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0224E0" w:rsidRPr="0003239C" w:rsidRDefault="00195C4B" w:rsidP="000224E0">
      <w:pPr>
        <w:pStyle w:val="a3"/>
        <w:jc w:val="center"/>
        <w:rPr>
          <w:sz w:val="32"/>
        </w:rPr>
      </w:pPr>
      <w:r w:rsidRPr="0003239C">
        <w:rPr>
          <w:sz w:val="32"/>
        </w:rPr>
        <w:t>Определение архитектуры программного обеспечения</w:t>
      </w:r>
    </w:p>
    <w:p w:rsidR="0003239C" w:rsidRDefault="0003239C" w:rsidP="000224E0">
      <w:pPr>
        <w:pStyle w:val="a3"/>
        <w:jc w:val="center"/>
      </w:pPr>
      <w:r>
        <w:t>Оглавление:</w:t>
      </w:r>
    </w:p>
    <w:sdt>
      <w:sdtPr>
        <w:id w:val="-52244295"/>
        <w:docPartObj>
          <w:docPartGallery w:val="Table of Contents"/>
          <w:docPartUnique/>
        </w:docPartObj>
      </w:sdtPr>
      <w:sdtEndPr>
        <w:rPr>
          <w:rFonts w:asciiTheme="minorHAnsi" w:eastAsiaTheme="minorHAnsi" w:hAnsiTheme="minorHAnsi" w:cstheme="minorBidi"/>
          <w:b/>
          <w:bCs/>
          <w:color w:val="auto"/>
          <w:sz w:val="22"/>
          <w:szCs w:val="22"/>
          <w:lang w:eastAsia="en-US"/>
        </w:rPr>
      </w:sdtEndPr>
      <w:sdtContent>
        <w:p w:rsidR="0003239C" w:rsidRDefault="0003239C">
          <w:pPr>
            <w:pStyle w:val="ab"/>
          </w:pPr>
          <w:r>
            <w:t>Оглавление</w:t>
          </w:r>
        </w:p>
        <w:p w:rsidR="0003239C" w:rsidRDefault="0003239C">
          <w:pPr>
            <w:pStyle w:val="11"/>
            <w:tabs>
              <w:tab w:val="left" w:pos="44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84615790" w:history="1">
            <w:r w:rsidRPr="00460B77">
              <w:rPr>
                <w:rStyle w:val="a4"/>
                <w:noProof/>
              </w:rPr>
              <w:t>1.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460B77">
              <w:rPr>
                <w:rStyle w:val="a4"/>
                <w:noProof/>
              </w:rPr>
              <w:t>Вступле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461579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3239C" w:rsidRDefault="0003239C">
          <w:pPr>
            <w:pStyle w:val="21"/>
            <w:tabs>
              <w:tab w:val="left" w:pos="88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84615791" w:history="1">
            <w:r w:rsidRPr="00460B77">
              <w:rPr>
                <w:rStyle w:val="a4"/>
                <w:noProof/>
              </w:rPr>
              <w:t>1.1.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460B77">
              <w:rPr>
                <w:rStyle w:val="a4"/>
                <w:noProof/>
              </w:rPr>
              <w:t xml:space="preserve">Применяемые </w:t>
            </w:r>
            <w:r w:rsidRPr="00460B77">
              <w:rPr>
                <w:rStyle w:val="a4"/>
                <w:noProof/>
                <w:lang w:val="en-US"/>
              </w:rPr>
              <w:t xml:space="preserve">в разаработке </w:t>
            </w:r>
            <w:r w:rsidRPr="00460B77">
              <w:rPr>
                <w:rStyle w:val="a4"/>
                <w:noProof/>
              </w:rPr>
              <w:t>технологи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461579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3239C" w:rsidRDefault="0003239C">
          <w:pPr>
            <w:pStyle w:val="21"/>
            <w:tabs>
              <w:tab w:val="left" w:pos="88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84615792" w:history="1">
            <w:r w:rsidRPr="00460B77">
              <w:rPr>
                <w:rStyle w:val="a4"/>
                <w:noProof/>
              </w:rPr>
              <w:t>1.2.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460B77">
              <w:rPr>
                <w:rStyle w:val="a4"/>
                <w:noProof/>
              </w:rPr>
              <w:t>Ссылк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461579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3239C" w:rsidRDefault="0003239C">
          <w:pPr>
            <w:pStyle w:val="11"/>
            <w:tabs>
              <w:tab w:val="left" w:pos="44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84615793" w:history="1">
            <w:r w:rsidRPr="00460B77">
              <w:rPr>
                <w:rStyle w:val="a4"/>
                <w:noProof/>
              </w:rPr>
              <w:t>2.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460B77">
              <w:rPr>
                <w:rStyle w:val="a4"/>
                <w:noProof/>
              </w:rPr>
              <w:t>Модульные структуры</w:t>
            </w:r>
            <w:r w:rsidRPr="00460B77">
              <w:rPr>
                <w:rStyle w:val="a4"/>
                <w:noProof/>
                <w:lang w:val="en-US"/>
              </w:rPr>
              <w:t xml:space="preserve"> </w:t>
            </w:r>
            <w:r w:rsidRPr="00460B77">
              <w:rPr>
                <w:rStyle w:val="a4"/>
                <w:noProof/>
              </w:rPr>
              <w:t>систе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461579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3239C" w:rsidRDefault="0003239C">
          <w:pPr>
            <w:pStyle w:val="2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84615794" w:history="1">
            <w:r w:rsidRPr="00460B77">
              <w:rPr>
                <w:rStyle w:val="a4"/>
                <w:noProof/>
              </w:rPr>
              <w:t>2.1 Общие модульные структур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461579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3239C" w:rsidRDefault="0003239C">
          <w:pPr>
            <w:pStyle w:val="2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84615795" w:history="1">
            <w:r w:rsidRPr="00460B77">
              <w:rPr>
                <w:rStyle w:val="a4"/>
                <w:noProof/>
              </w:rPr>
              <w:t>2.2. Модульные структуры сервер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461579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3239C" w:rsidRDefault="0003239C">
          <w:pPr>
            <w:pStyle w:val="2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84615796" w:history="1">
            <w:r w:rsidRPr="00460B77">
              <w:rPr>
                <w:rStyle w:val="a4"/>
                <w:noProof/>
              </w:rPr>
              <w:t>2.3.  Модульные структуры клиент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461579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3239C" w:rsidRDefault="0003239C">
          <w:pPr>
            <w:pStyle w:val="11"/>
            <w:tabs>
              <w:tab w:val="left" w:pos="44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84615797" w:history="1">
            <w:r w:rsidRPr="00460B77">
              <w:rPr>
                <w:rStyle w:val="a4"/>
                <w:noProof/>
              </w:rPr>
              <w:t>3.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460B77">
              <w:rPr>
                <w:rStyle w:val="a4"/>
                <w:noProof/>
              </w:rPr>
              <w:t>Структуры «компонент» и «соединитель» систе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461579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3239C" w:rsidRDefault="0003239C">
          <w:pPr>
            <w:pStyle w:val="2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84615798" w:history="1">
            <w:r w:rsidRPr="00460B77">
              <w:rPr>
                <w:rStyle w:val="a4"/>
                <w:noProof/>
              </w:rPr>
              <w:t>3.1 Сервер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461579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3239C" w:rsidRDefault="0003239C">
          <w:pPr>
            <w:pStyle w:val="2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84615799" w:history="1">
            <w:r w:rsidRPr="00460B77">
              <w:rPr>
                <w:rStyle w:val="a4"/>
                <w:noProof/>
              </w:rPr>
              <w:t>3.2 Клиен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461579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3239C" w:rsidRDefault="0003239C">
          <w:pPr>
            <w:pStyle w:val="11"/>
            <w:tabs>
              <w:tab w:val="left" w:pos="44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84615800" w:history="1">
            <w:r w:rsidRPr="00460B77">
              <w:rPr>
                <w:rStyle w:val="a4"/>
                <w:noProof/>
              </w:rPr>
              <w:t>4.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460B77">
              <w:rPr>
                <w:rStyle w:val="a4"/>
                <w:noProof/>
              </w:rPr>
              <w:t>Структура распределения систе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461580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3239C" w:rsidRDefault="0003239C">
          <w:pPr>
            <w:pStyle w:val="11"/>
            <w:tabs>
              <w:tab w:val="left" w:pos="44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84615801" w:history="1">
            <w:r w:rsidRPr="00460B77">
              <w:rPr>
                <w:rStyle w:val="a4"/>
                <w:noProof/>
              </w:rPr>
              <w:t>5.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460B77">
              <w:rPr>
                <w:rStyle w:val="a4"/>
                <w:noProof/>
              </w:rPr>
              <w:t>Общая схем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461580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3239C" w:rsidRDefault="0003239C">
          <w:r>
            <w:rPr>
              <w:b/>
              <w:bCs/>
            </w:rPr>
            <w:fldChar w:fldCharType="end"/>
          </w:r>
        </w:p>
      </w:sdtContent>
    </w:sdt>
    <w:p w:rsidR="0003239C" w:rsidRDefault="0003239C" w:rsidP="0003239C">
      <w:pPr>
        <w:pStyle w:val="a3"/>
        <w:jc w:val="center"/>
      </w:pPr>
    </w:p>
    <w:p w:rsidR="0003239C" w:rsidRDefault="006B2E33" w:rsidP="000224E0">
      <w:pPr>
        <w:pStyle w:val="a3"/>
        <w:jc w:val="center"/>
      </w:pPr>
      <w:r w:rsidRPr="006B2E33">
        <w:drawing>
          <wp:inline distT="0" distB="0" distL="0" distR="0" wp14:anchorId="2097CB71" wp14:editId="2783E67C">
            <wp:extent cx="5940425" cy="3957955"/>
            <wp:effectExtent l="0" t="0" r="3175" b="4445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9579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3239C" w:rsidRPr="006B2E33" w:rsidRDefault="006B2E33" w:rsidP="0003239C">
      <w:pPr>
        <w:pStyle w:val="a3"/>
      </w:pPr>
      <w:r>
        <w:t xml:space="preserve">Белов А.И. группа 4932 </w:t>
      </w:r>
      <w:bookmarkStart w:id="0" w:name="_GoBack"/>
      <w:bookmarkEnd w:id="0"/>
    </w:p>
    <w:p w:rsidR="000224E0" w:rsidRDefault="00D7503C" w:rsidP="000224E0">
      <w:pPr>
        <w:pStyle w:val="1"/>
        <w:numPr>
          <w:ilvl w:val="0"/>
          <w:numId w:val="2"/>
        </w:numPr>
      </w:pPr>
      <w:bookmarkStart w:id="1" w:name="_Toc84615790"/>
      <w:r>
        <w:lastRenderedPageBreak/>
        <w:t>Вступление</w:t>
      </w:r>
      <w:bookmarkEnd w:id="1"/>
    </w:p>
    <w:p w:rsidR="004847E0" w:rsidRPr="004847E0" w:rsidRDefault="004847E0" w:rsidP="004847E0"/>
    <w:p w:rsidR="009E04FF" w:rsidRDefault="00195C4B">
      <w:r>
        <w:t xml:space="preserve">В качестве архитектуры п.о. выбрана </w:t>
      </w:r>
      <w:r w:rsidR="00FE21FA">
        <w:t>трех</w:t>
      </w:r>
      <w:r w:rsidR="00D7503C">
        <w:t>уровневая</w:t>
      </w:r>
      <w:r w:rsidR="00FE21FA">
        <w:t xml:space="preserve"> </w:t>
      </w:r>
      <w:r>
        <w:t xml:space="preserve">клиент-серверная </w:t>
      </w:r>
      <w:r w:rsidR="00FE21FA">
        <w:t>архитектура, членами которой являются: Реляционная база данных</w:t>
      </w:r>
      <w:r w:rsidR="000224E0">
        <w:t>(далее – «БД»)</w:t>
      </w:r>
      <w:r w:rsidR="00FE21FA">
        <w:t xml:space="preserve">, </w:t>
      </w:r>
      <w:r w:rsidR="00FE21FA">
        <w:rPr>
          <w:lang w:val="en-US"/>
        </w:rPr>
        <w:t>RESTfull</w:t>
      </w:r>
      <w:r w:rsidR="00FE21FA" w:rsidRPr="00FE21FA">
        <w:t xml:space="preserve"> </w:t>
      </w:r>
      <w:r w:rsidR="00FE21FA">
        <w:rPr>
          <w:lang w:val="en-US"/>
        </w:rPr>
        <w:t>API</w:t>
      </w:r>
      <w:r w:rsidR="00FE21FA" w:rsidRPr="00FE21FA">
        <w:t xml:space="preserve"> </w:t>
      </w:r>
      <w:r w:rsidR="00FE21FA">
        <w:t>сервер</w:t>
      </w:r>
      <w:r w:rsidR="000224E0">
        <w:t>(далее - «сервер»)</w:t>
      </w:r>
      <w:r w:rsidR="00FE21FA" w:rsidRPr="00FE21FA">
        <w:t xml:space="preserve"> </w:t>
      </w:r>
      <w:r w:rsidR="00FE21FA">
        <w:t xml:space="preserve">и </w:t>
      </w:r>
      <w:r w:rsidR="00FE21FA">
        <w:rPr>
          <w:lang w:val="en-US"/>
        </w:rPr>
        <w:t>Desktop</w:t>
      </w:r>
      <w:r w:rsidR="00FE21FA" w:rsidRPr="00FE21FA">
        <w:t xml:space="preserve"> </w:t>
      </w:r>
      <w:r w:rsidR="00FE21FA">
        <w:t>клиент</w:t>
      </w:r>
      <w:r w:rsidR="000224E0">
        <w:t xml:space="preserve">(далее - «клиент»). </w:t>
      </w:r>
    </w:p>
    <w:p w:rsidR="00351EC5" w:rsidRDefault="00351EC5">
      <w:r>
        <w:t>Данная архитектура выбрана по ряду причин:</w:t>
      </w:r>
    </w:p>
    <w:p w:rsidR="00351EC5" w:rsidRDefault="00351EC5" w:rsidP="00351EC5">
      <w:pPr>
        <w:pStyle w:val="a5"/>
        <w:numPr>
          <w:ilvl w:val="0"/>
          <w:numId w:val="7"/>
        </w:numPr>
      </w:pPr>
      <w:r>
        <w:t>Безопасность: сервер отвечает за выдачу прав пользователям и ограничивает доступ к бд.</w:t>
      </w:r>
    </w:p>
    <w:p w:rsidR="00351EC5" w:rsidRDefault="00351EC5" w:rsidP="00351EC5">
      <w:pPr>
        <w:pStyle w:val="a5"/>
        <w:numPr>
          <w:ilvl w:val="0"/>
          <w:numId w:val="7"/>
        </w:numPr>
      </w:pPr>
      <w:r>
        <w:t>Частота обновления данных: предметная область предполагает обновление данных практически ежедневно, что ограничивает возможность хранения данных на клиенте.</w:t>
      </w:r>
    </w:p>
    <w:p w:rsidR="00351EC5" w:rsidRDefault="00351EC5" w:rsidP="00351EC5">
      <w:pPr>
        <w:pStyle w:val="a5"/>
        <w:numPr>
          <w:ilvl w:val="0"/>
          <w:numId w:val="7"/>
        </w:numPr>
      </w:pPr>
      <w:r>
        <w:t>Размер клиента: основной функционал системы – информационный,  из-за чего скорость и вес приложения становятся более приоритетными.</w:t>
      </w:r>
    </w:p>
    <w:p w:rsidR="00351EC5" w:rsidRDefault="00351EC5" w:rsidP="00351EC5">
      <w:pPr>
        <w:pStyle w:val="a5"/>
        <w:numPr>
          <w:ilvl w:val="0"/>
          <w:numId w:val="7"/>
        </w:numPr>
      </w:pPr>
      <w:r>
        <w:t>Мультиплатформенность: при необходимости порти</w:t>
      </w:r>
      <w:r w:rsidR="004847E0">
        <w:t>ровать систему на другие платформы нужно будет переписывать только клиент.</w:t>
      </w:r>
    </w:p>
    <w:p w:rsidR="004847E0" w:rsidRDefault="004847E0" w:rsidP="004847E0">
      <w:r>
        <w:t>В силу финансовых ограничений сервер и БД расположены на малопроизводительном бесплатном хостинге. Поэтому на данном этапе разработки было решено оставить часть бизнес-логики в клиенте.</w:t>
      </w:r>
    </w:p>
    <w:p w:rsidR="004847E0" w:rsidRPr="004847E0" w:rsidRDefault="004847E0" w:rsidP="004847E0">
      <w:r>
        <w:t>Выбранные технологии для разработки сервера и клиента(п.п. 1.1.) мультиплатформены, что позволит без проблем развернуть систему на другом веб-сервере и других операционных системах.</w:t>
      </w:r>
    </w:p>
    <w:p w:rsidR="000224E0" w:rsidRDefault="004847E0">
      <w:r w:rsidRPr="004847E0">
        <w:drawing>
          <wp:inline distT="0" distB="0" distL="0" distR="0" wp14:anchorId="1BED5AC1" wp14:editId="55B25197">
            <wp:extent cx="5934903" cy="2200582"/>
            <wp:effectExtent l="0" t="0" r="8890" b="952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934903" cy="22005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847E0" w:rsidRDefault="004847E0"/>
    <w:p w:rsidR="004847E0" w:rsidRDefault="004847E0"/>
    <w:p w:rsidR="004847E0" w:rsidRDefault="004847E0"/>
    <w:p w:rsidR="004847E0" w:rsidRDefault="004847E0"/>
    <w:p w:rsidR="000224E0" w:rsidRDefault="000224E0" w:rsidP="009A6DAA">
      <w:pPr>
        <w:pStyle w:val="2"/>
        <w:numPr>
          <w:ilvl w:val="1"/>
          <w:numId w:val="3"/>
        </w:numPr>
      </w:pPr>
      <w:bookmarkStart w:id="2" w:name="_Toc84615791"/>
      <w:r>
        <w:t xml:space="preserve">Применяемые </w:t>
      </w:r>
      <w:r w:rsidR="004847E0">
        <w:t>в раз</w:t>
      </w:r>
      <w:r w:rsidR="00D7503C" w:rsidRPr="00351EC5">
        <w:t xml:space="preserve">работке </w:t>
      </w:r>
      <w:r w:rsidR="00D7503C">
        <w:t>технологии</w:t>
      </w:r>
      <w:bookmarkEnd w:id="2"/>
    </w:p>
    <w:p w:rsidR="00D7503C" w:rsidRPr="00D7503C" w:rsidRDefault="00D7503C" w:rsidP="00D7503C"/>
    <w:p w:rsidR="00D7503C" w:rsidRPr="004847E0" w:rsidRDefault="00D7503C" w:rsidP="00D7503C">
      <w:pPr>
        <w:rPr>
          <w:lang w:val="en-US"/>
        </w:rPr>
      </w:pPr>
      <w:r w:rsidRPr="00D7503C">
        <w:rPr>
          <w:b/>
        </w:rPr>
        <w:t>Для БД</w:t>
      </w:r>
      <w:r>
        <w:t xml:space="preserve">: </w:t>
      </w:r>
    </w:p>
    <w:p w:rsidR="00D7503C" w:rsidRPr="00351EC5" w:rsidRDefault="00D7503C" w:rsidP="00D7503C">
      <w:r>
        <w:t xml:space="preserve">Язык запросов: </w:t>
      </w:r>
      <w:r>
        <w:rPr>
          <w:lang w:val="en-US"/>
        </w:rPr>
        <w:t>SQL</w:t>
      </w:r>
    </w:p>
    <w:p w:rsidR="00D7503C" w:rsidRPr="00D7503C" w:rsidRDefault="00D7503C" w:rsidP="00D7503C">
      <w:r>
        <w:t xml:space="preserve">Система управления:  </w:t>
      </w:r>
      <w:r>
        <w:rPr>
          <w:lang w:val="en-US"/>
        </w:rPr>
        <w:t>MS</w:t>
      </w:r>
      <w:r w:rsidRPr="00D7503C">
        <w:t xml:space="preserve"> </w:t>
      </w:r>
      <w:r>
        <w:rPr>
          <w:lang w:val="en-US"/>
        </w:rPr>
        <w:t>SQL</w:t>
      </w:r>
      <w:r w:rsidRPr="00D7503C">
        <w:t xml:space="preserve"> 2019 </w:t>
      </w:r>
      <w:r>
        <w:rPr>
          <w:lang w:val="en-US"/>
        </w:rPr>
        <w:t>Express</w:t>
      </w:r>
    </w:p>
    <w:p w:rsidR="00D7503C" w:rsidRPr="00D7503C" w:rsidRDefault="00D7503C" w:rsidP="00D7503C"/>
    <w:p w:rsidR="00D7503C" w:rsidRDefault="00D7503C" w:rsidP="00D7503C">
      <w:pPr>
        <w:rPr>
          <w:b/>
        </w:rPr>
      </w:pPr>
      <w:r w:rsidRPr="00D7503C">
        <w:rPr>
          <w:b/>
        </w:rPr>
        <w:t>Для сервера:</w:t>
      </w:r>
    </w:p>
    <w:p w:rsidR="00D7503C" w:rsidRDefault="00D7503C" w:rsidP="00D7503C">
      <w:pPr>
        <w:rPr>
          <w:lang w:val="en-US"/>
        </w:rPr>
      </w:pPr>
      <w:r>
        <w:t xml:space="preserve">Язык программирования: </w:t>
      </w:r>
      <w:r>
        <w:rPr>
          <w:lang w:val="en-US"/>
        </w:rPr>
        <w:t>C#</w:t>
      </w:r>
    </w:p>
    <w:p w:rsidR="00D7503C" w:rsidRPr="00D7503C" w:rsidRDefault="00D7503C" w:rsidP="00D7503C">
      <w:r>
        <w:t>Пла</w:t>
      </w:r>
      <w:r w:rsidRPr="00D7503C">
        <w:t>тф</w:t>
      </w:r>
      <w:r>
        <w:t xml:space="preserve">орма разработки: </w:t>
      </w:r>
      <w:r>
        <w:rPr>
          <w:lang w:val="en-US"/>
        </w:rPr>
        <w:t>ASP</w:t>
      </w:r>
      <w:r w:rsidRPr="00D7503C">
        <w:t>.</w:t>
      </w:r>
      <w:r>
        <w:rPr>
          <w:lang w:val="en-US"/>
        </w:rPr>
        <w:t>NET</w:t>
      </w:r>
      <w:r w:rsidRPr="00D7503C">
        <w:t xml:space="preserve"> </w:t>
      </w:r>
      <w:r>
        <w:rPr>
          <w:lang w:val="en-US"/>
        </w:rPr>
        <w:t>Core</w:t>
      </w:r>
    </w:p>
    <w:p w:rsidR="00D7503C" w:rsidRDefault="00D7503C" w:rsidP="00D7503C">
      <w:pPr>
        <w:rPr>
          <w:lang w:val="en-US"/>
        </w:rPr>
      </w:pPr>
      <w:r>
        <w:rPr>
          <w:lang w:val="en-US"/>
        </w:rPr>
        <w:t xml:space="preserve">IDE: </w:t>
      </w:r>
      <w:r w:rsidR="009A6DAA">
        <w:rPr>
          <w:lang w:val="en-US"/>
        </w:rPr>
        <w:t>Windows – Visual Studio, Linux – Rider</w:t>
      </w:r>
    </w:p>
    <w:p w:rsidR="009A6DAA" w:rsidRDefault="009A6DAA" w:rsidP="00D7503C">
      <w:pPr>
        <w:rPr>
          <w:lang w:val="en-US"/>
        </w:rPr>
      </w:pPr>
      <w:r>
        <w:t>Веб-сервер</w:t>
      </w:r>
      <w:r>
        <w:rPr>
          <w:lang w:val="en-US"/>
        </w:rPr>
        <w:t>: IIS</w:t>
      </w:r>
    </w:p>
    <w:p w:rsidR="009A6DAA" w:rsidRDefault="009A6DAA" w:rsidP="00D7503C">
      <w:pPr>
        <w:rPr>
          <w:lang w:val="en-US"/>
        </w:rPr>
      </w:pPr>
    </w:p>
    <w:p w:rsidR="009A6DAA" w:rsidRPr="009A6DAA" w:rsidRDefault="009A6DAA" w:rsidP="00D7503C">
      <w:pPr>
        <w:rPr>
          <w:b/>
        </w:rPr>
      </w:pPr>
      <w:r w:rsidRPr="009A6DAA">
        <w:rPr>
          <w:b/>
        </w:rPr>
        <w:t xml:space="preserve">Для клиента: </w:t>
      </w:r>
    </w:p>
    <w:p w:rsidR="009A6DAA" w:rsidRDefault="009A6DAA" w:rsidP="009A6DAA">
      <w:r>
        <w:t xml:space="preserve">Язык программирования: </w:t>
      </w:r>
      <w:r>
        <w:rPr>
          <w:lang w:val="en-US"/>
        </w:rPr>
        <w:t>Kotlin и Java</w:t>
      </w:r>
    </w:p>
    <w:p w:rsidR="009A6DAA" w:rsidRDefault="009A6DAA" w:rsidP="009A6DAA">
      <w:pPr>
        <w:rPr>
          <w:lang w:val="en-US"/>
        </w:rPr>
      </w:pPr>
      <w:r>
        <w:t>Система</w:t>
      </w:r>
      <w:r w:rsidRPr="009A6DAA">
        <w:rPr>
          <w:lang w:val="en-US"/>
        </w:rPr>
        <w:t xml:space="preserve"> </w:t>
      </w:r>
      <w:r>
        <w:t>сборки</w:t>
      </w:r>
      <w:r w:rsidRPr="009A6DAA">
        <w:rPr>
          <w:lang w:val="en-US"/>
        </w:rPr>
        <w:t xml:space="preserve">: </w:t>
      </w:r>
      <w:r>
        <w:rPr>
          <w:lang w:val="en-US"/>
        </w:rPr>
        <w:t>Gradle</w:t>
      </w:r>
    </w:p>
    <w:p w:rsidR="009A6DAA" w:rsidRPr="009A6DAA" w:rsidRDefault="009A6DAA" w:rsidP="009A6DAA">
      <w:pPr>
        <w:rPr>
          <w:lang w:val="en-US"/>
        </w:rPr>
      </w:pPr>
      <w:r>
        <w:rPr>
          <w:lang w:val="en-US"/>
        </w:rPr>
        <w:t>IDE: Intellij IDEA</w:t>
      </w:r>
    </w:p>
    <w:p w:rsidR="009A6DAA" w:rsidRPr="009A6DAA" w:rsidRDefault="009A6DAA" w:rsidP="00D7503C">
      <w:pPr>
        <w:rPr>
          <w:lang w:val="en-US"/>
        </w:rPr>
      </w:pPr>
    </w:p>
    <w:p w:rsidR="00D7503C" w:rsidRPr="009A6DAA" w:rsidRDefault="00D7503C" w:rsidP="00D7503C">
      <w:pPr>
        <w:rPr>
          <w:lang w:val="en-US"/>
        </w:rPr>
      </w:pPr>
    </w:p>
    <w:p w:rsidR="00D7503C" w:rsidRDefault="009A6DAA" w:rsidP="009A6DAA">
      <w:pPr>
        <w:pStyle w:val="2"/>
        <w:numPr>
          <w:ilvl w:val="1"/>
          <w:numId w:val="3"/>
        </w:numPr>
      </w:pPr>
      <w:bookmarkStart w:id="3" w:name="_Toc84615792"/>
      <w:r>
        <w:t>Ссылки</w:t>
      </w:r>
      <w:bookmarkEnd w:id="3"/>
    </w:p>
    <w:p w:rsidR="009A6DAA" w:rsidRDefault="009A6DAA" w:rsidP="009A6DAA"/>
    <w:p w:rsidR="009A6DAA" w:rsidRDefault="009A6DAA" w:rsidP="009A6DAA">
      <w:r>
        <w:t xml:space="preserve">Сервер - </w:t>
      </w:r>
      <w:hyperlink r:id="rId10" w:tgtFrame="UserSiteWindow" w:history="1">
        <w:r>
          <w:rPr>
            <w:rStyle w:val="a4"/>
          </w:rPr>
          <w:t>http://lichuhasite.somee.com</w:t>
        </w:r>
      </w:hyperlink>
    </w:p>
    <w:p w:rsidR="009A6DAA" w:rsidRPr="002D4972" w:rsidRDefault="009A6DAA" w:rsidP="009A6DAA">
      <w:r>
        <w:t xml:space="preserve">БД - </w:t>
      </w:r>
      <w:hyperlink r:id="rId11" w:history="1">
        <w:r w:rsidRPr="009A6DAA">
          <w:rPr>
            <w:rStyle w:val="a4"/>
          </w:rPr>
          <w:t>http://universitylkdb.mssql.somee.com</w:t>
        </w:r>
      </w:hyperlink>
    </w:p>
    <w:p w:rsidR="009A6DAA" w:rsidRDefault="009A6DAA" w:rsidP="009A6DAA">
      <w:r>
        <w:t xml:space="preserve">Репозиторий - </w:t>
      </w:r>
      <w:hyperlink r:id="rId12" w:history="1">
        <w:r w:rsidRPr="009A6DAA">
          <w:rPr>
            <w:rStyle w:val="a4"/>
          </w:rPr>
          <w:t>https://github.com/Lichuhah/SUAI_5sem</w:t>
        </w:r>
      </w:hyperlink>
    </w:p>
    <w:p w:rsidR="009A6DAA" w:rsidRDefault="009A6DAA" w:rsidP="009A6DAA"/>
    <w:p w:rsidR="009A6DAA" w:rsidRDefault="0003239C" w:rsidP="009A6DAA">
      <w:pPr>
        <w:pStyle w:val="1"/>
        <w:numPr>
          <w:ilvl w:val="0"/>
          <w:numId w:val="3"/>
        </w:numPr>
      </w:pPr>
      <w:bookmarkStart w:id="4" w:name="_Toc84615793"/>
      <w:r>
        <w:t>Модульные</w:t>
      </w:r>
      <w:r w:rsidR="002D4972">
        <w:t xml:space="preserve"> структуры</w:t>
      </w:r>
      <w:r w:rsidR="009E04FF">
        <w:rPr>
          <w:lang w:val="en-US"/>
        </w:rPr>
        <w:t xml:space="preserve"> </w:t>
      </w:r>
      <w:r w:rsidR="009E04FF">
        <w:t>системы</w:t>
      </w:r>
      <w:bookmarkEnd w:id="4"/>
    </w:p>
    <w:p w:rsidR="002D4972" w:rsidRDefault="0003239C" w:rsidP="0003239C">
      <w:pPr>
        <w:pStyle w:val="2"/>
      </w:pPr>
      <w:bookmarkStart w:id="5" w:name="_Toc84615794"/>
      <w:r>
        <w:t>2.1 Общие модульные структуры</w:t>
      </w:r>
      <w:bookmarkEnd w:id="5"/>
    </w:p>
    <w:p w:rsidR="002D4972" w:rsidRPr="00B46EAE" w:rsidRDefault="002D4972" w:rsidP="002D4972">
      <w:pPr>
        <w:jc w:val="center"/>
      </w:pPr>
      <w:r>
        <w:t>На сервере и клиенте представлен одинаковый набор классов-</w:t>
      </w:r>
      <w:r w:rsidRPr="002D4972">
        <w:rPr>
          <w:b/>
        </w:rPr>
        <w:t>моделей</w:t>
      </w:r>
      <w:r>
        <w:rPr>
          <w:b/>
        </w:rPr>
        <w:t xml:space="preserve">, </w:t>
      </w:r>
      <w:r w:rsidRPr="002D4972">
        <w:t xml:space="preserve">не </w:t>
      </w:r>
      <w:r>
        <w:t xml:space="preserve">реализующих никакой логики и представляющих собой </w:t>
      </w:r>
      <w:r w:rsidR="00B46EAE">
        <w:t xml:space="preserve">исключительно набор данных, </w:t>
      </w:r>
      <w:r w:rsidR="00B46EAE" w:rsidRPr="00B46EAE">
        <w:rPr>
          <w:i/>
        </w:rPr>
        <w:t xml:space="preserve">далее для обозначения любой из данных моделей будет использоваться </w:t>
      </w:r>
      <w:r w:rsidR="00B46EAE">
        <w:rPr>
          <w:b/>
          <w:i/>
          <w:lang w:val="en-US"/>
        </w:rPr>
        <w:t>Enti</w:t>
      </w:r>
      <w:r w:rsidR="00B46EAE" w:rsidRPr="00B46EAE">
        <w:rPr>
          <w:b/>
          <w:i/>
          <w:lang w:val="en-US"/>
        </w:rPr>
        <w:t>ty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9345"/>
      </w:tblGrid>
      <w:tr w:rsidR="002D4972" w:rsidTr="002D4972">
        <w:tc>
          <w:tcPr>
            <w:tcW w:w="9345" w:type="dxa"/>
          </w:tcPr>
          <w:p w:rsidR="002D4972" w:rsidRPr="002D4972" w:rsidRDefault="002D4972" w:rsidP="002D4972">
            <w:pPr>
              <w:jc w:val="center"/>
            </w:pPr>
            <w:r>
              <w:rPr>
                <w:lang w:val="en-US"/>
              </w:rPr>
              <w:t>User</w:t>
            </w:r>
          </w:p>
        </w:tc>
      </w:tr>
      <w:tr w:rsidR="002D4972" w:rsidTr="002D4972">
        <w:tc>
          <w:tcPr>
            <w:tcW w:w="9345" w:type="dxa"/>
          </w:tcPr>
          <w:p w:rsidR="002D4972" w:rsidRPr="0018203A" w:rsidRDefault="002D4972" w:rsidP="002D4972">
            <w:pPr>
              <w:rPr>
                <w:lang w:val="en-US"/>
              </w:rPr>
            </w:pPr>
            <w:r>
              <w:t>Назначение:</w:t>
            </w:r>
            <w:r w:rsidR="0018203A">
              <w:t xml:space="preserve"> пользователь системы</w:t>
            </w:r>
          </w:p>
        </w:tc>
      </w:tr>
      <w:tr w:rsidR="002D4972" w:rsidRPr="0018203A" w:rsidTr="002D4972">
        <w:tc>
          <w:tcPr>
            <w:tcW w:w="9345" w:type="dxa"/>
          </w:tcPr>
          <w:p w:rsidR="002D4972" w:rsidRDefault="002D4972" w:rsidP="002D4972">
            <w:r>
              <w:t>Структуры и типы данных модуля:</w:t>
            </w:r>
          </w:p>
          <w:p w:rsidR="0018203A" w:rsidRPr="0018203A" w:rsidRDefault="0018203A" w:rsidP="002D4972">
            <w:pPr>
              <w:rPr>
                <w:lang w:val="en-US"/>
              </w:rPr>
            </w:pPr>
            <w:r>
              <w:rPr>
                <w:lang w:val="en-US"/>
              </w:rPr>
              <w:t>Int id, string login, string password, UserRole role, string phonenumber, string mail, Fullname fullname</w:t>
            </w:r>
          </w:p>
        </w:tc>
      </w:tr>
      <w:tr w:rsidR="002D4972" w:rsidTr="002D4972">
        <w:tc>
          <w:tcPr>
            <w:tcW w:w="9345" w:type="dxa"/>
          </w:tcPr>
          <w:p w:rsidR="002D4972" w:rsidRPr="00667086" w:rsidRDefault="002D4972" w:rsidP="00667086">
            <w:r>
              <w:t>Декомпозиция:</w:t>
            </w:r>
            <w:r w:rsidR="00667086">
              <w:t xml:space="preserve"> </w:t>
            </w:r>
            <w:r w:rsidR="00667086" w:rsidRPr="00667086">
              <w:t xml:space="preserve"> </w:t>
            </w:r>
            <w:r w:rsidR="00667086">
              <w:t xml:space="preserve">связан с </w:t>
            </w:r>
            <w:r w:rsidR="00667086">
              <w:rPr>
                <w:lang w:val="en-US"/>
              </w:rPr>
              <w:t>Fullname</w:t>
            </w:r>
            <w:r w:rsidR="00667086" w:rsidRPr="00667086">
              <w:t xml:space="preserve">, </w:t>
            </w:r>
            <w:r w:rsidR="00667086">
              <w:rPr>
                <w:lang w:val="en-US"/>
              </w:rPr>
              <w:t>UserRole</w:t>
            </w:r>
          </w:p>
        </w:tc>
      </w:tr>
      <w:tr w:rsidR="002D4972" w:rsidTr="002D4972">
        <w:tc>
          <w:tcPr>
            <w:tcW w:w="9345" w:type="dxa"/>
          </w:tcPr>
          <w:p w:rsidR="002D4972" w:rsidRDefault="002D4972" w:rsidP="002D4972">
            <w:r>
              <w:t>Класс или обобщение:</w:t>
            </w:r>
            <w:r w:rsidR="00667086">
              <w:t xml:space="preserve"> класс</w:t>
            </w:r>
          </w:p>
        </w:tc>
      </w:tr>
    </w:tbl>
    <w:p w:rsidR="002D4972" w:rsidRDefault="002D4972" w:rsidP="002D4972">
      <w:pPr>
        <w:jc w:val="center"/>
      </w:pP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9345"/>
      </w:tblGrid>
      <w:tr w:rsidR="0018203A" w:rsidTr="009E04FF">
        <w:tc>
          <w:tcPr>
            <w:tcW w:w="9345" w:type="dxa"/>
          </w:tcPr>
          <w:p w:rsidR="0018203A" w:rsidRPr="0018203A" w:rsidRDefault="0018203A" w:rsidP="009E04FF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Fullname</w:t>
            </w:r>
          </w:p>
        </w:tc>
      </w:tr>
      <w:tr w:rsidR="0018203A" w:rsidTr="009E04FF">
        <w:tc>
          <w:tcPr>
            <w:tcW w:w="9345" w:type="dxa"/>
          </w:tcPr>
          <w:p w:rsidR="0018203A" w:rsidRPr="0018203A" w:rsidRDefault="0018203A" w:rsidP="0018203A">
            <w:r>
              <w:t>Назначение: информация о фио пользователя</w:t>
            </w:r>
          </w:p>
        </w:tc>
      </w:tr>
      <w:tr w:rsidR="0018203A" w:rsidRPr="0018203A" w:rsidTr="009E04FF">
        <w:tc>
          <w:tcPr>
            <w:tcW w:w="9345" w:type="dxa"/>
          </w:tcPr>
          <w:p w:rsidR="0018203A" w:rsidRDefault="0018203A" w:rsidP="009E04FF">
            <w:r>
              <w:t>Структуры и типы данных модуля:</w:t>
            </w:r>
          </w:p>
          <w:p w:rsidR="0018203A" w:rsidRPr="0018203A" w:rsidRDefault="0018203A" w:rsidP="009E04FF">
            <w:pPr>
              <w:rPr>
                <w:lang w:val="en-US"/>
              </w:rPr>
            </w:pPr>
            <w:r>
              <w:rPr>
                <w:lang w:val="en-US"/>
              </w:rPr>
              <w:t>string name, string lastname, string secondname</w:t>
            </w:r>
          </w:p>
        </w:tc>
      </w:tr>
      <w:tr w:rsidR="0018203A" w:rsidTr="009E04FF">
        <w:tc>
          <w:tcPr>
            <w:tcW w:w="9345" w:type="dxa"/>
          </w:tcPr>
          <w:p w:rsidR="0018203A" w:rsidRPr="00667086" w:rsidRDefault="0018203A" w:rsidP="00667086">
            <w:r>
              <w:t>Декомпозиция:</w:t>
            </w:r>
            <w:r w:rsidR="00667086">
              <w:t xml:space="preserve"> связан с </w:t>
            </w:r>
            <w:r w:rsidR="00667086">
              <w:rPr>
                <w:lang w:val="en-US"/>
              </w:rPr>
              <w:t>User</w:t>
            </w:r>
          </w:p>
        </w:tc>
      </w:tr>
      <w:tr w:rsidR="0018203A" w:rsidTr="009E04FF">
        <w:tc>
          <w:tcPr>
            <w:tcW w:w="9345" w:type="dxa"/>
          </w:tcPr>
          <w:p w:rsidR="0018203A" w:rsidRPr="00667086" w:rsidRDefault="0018203A" w:rsidP="009E04FF">
            <w:r>
              <w:t>Класс или обобщение:</w:t>
            </w:r>
            <w:r w:rsidR="00667086">
              <w:t xml:space="preserve"> класс</w:t>
            </w:r>
          </w:p>
        </w:tc>
      </w:tr>
    </w:tbl>
    <w:p w:rsidR="0018203A" w:rsidRDefault="0018203A" w:rsidP="0018203A"/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9345"/>
      </w:tblGrid>
      <w:tr w:rsidR="002D4972" w:rsidTr="009E04FF">
        <w:tc>
          <w:tcPr>
            <w:tcW w:w="9345" w:type="dxa"/>
          </w:tcPr>
          <w:p w:rsidR="002D4972" w:rsidRPr="002D4972" w:rsidRDefault="002D4972" w:rsidP="009E04FF">
            <w:pPr>
              <w:jc w:val="center"/>
            </w:pPr>
            <w:r>
              <w:rPr>
                <w:lang w:val="en-US"/>
              </w:rPr>
              <w:t>UserRole</w:t>
            </w:r>
          </w:p>
        </w:tc>
      </w:tr>
      <w:tr w:rsidR="002D4972" w:rsidTr="009E04FF">
        <w:tc>
          <w:tcPr>
            <w:tcW w:w="9345" w:type="dxa"/>
          </w:tcPr>
          <w:p w:rsidR="002D4972" w:rsidRDefault="002D4972" w:rsidP="0018203A">
            <w:r>
              <w:t>Назначение:</w:t>
            </w:r>
            <w:r w:rsidR="0018203A">
              <w:t xml:space="preserve"> роли пользователей</w:t>
            </w:r>
          </w:p>
        </w:tc>
      </w:tr>
      <w:tr w:rsidR="002D4972" w:rsidTr="009E04FF">
        <w:tc>
          <w:tcPr>
            <w:tcW w:w="9345" w:type="dxa"/>
          </w:tcPr>
          <w:p w:rsidR="002D4972" w:rsidRDefault="002D4972" w:rsidP="009E04FF">
            <w:r>
              <w:t>Структуры и типы данных модуля:</w:t>
            </w:r>
          </w:p>
          <w:p w:rsidR="0018203A" w:rsidRPr="00667086" w:rsidRDefault="0018203A" w:rsidP="009E04FF">
            <w:r>
              <w:rPr>
                <w:lang w:val="en-US"/>
              </w:rPr>
              <w:t>1 – Student, 2 – Lecture, 3- Deanat</w:t>
            </w:r>
          </w:p>
        </w:tc>
      </w:tr>
      <w:tr w:rsidR="002D4972" w:rsidTr="009E04FF">
        <w:tc>
          <w:tcPr>
            <w:tcW w:w="9345" w:type="dxa"/>
          </w:tcPr>
          <w:p w:rsidR="002D4972" w:rsidRPr="00667086" w:rsidRDefault="002D4972" w:rsidP="009E04FF">
            <w:pPr>
              <w:rPr>
                <w:lang w:val="en-US"/>
              </w:rPr>
            </w:pPr>
            <w:r>
              <w:t>Декомпозиция:</w:t>
            </w:r>
            <w:r w:rsidR="00667086">
              <w:t xml:space="preserve"> связан с </w:t>
            </w:r>
            <w:r w:rsidR="00667086">
              <w:rPr>
                <w:lang w:val="en-US"/>
              </w:rPr>
              <w:t>User</w:t>
            </w:r>
          </w:p>
        </w:tc>
      </w:tr>
      <w:tr w:rsidR="002D4972" w:rsidTr="009E04FF">
        <w:tc>
          <w:tcPr>
            <w:tcW w:w="9345" w:type="dxa"/>
          </w:tcPr>
          <w:p w:rsidR="002D4972" w:rsidRPr="00667086" w:rsidRDefault="002D4972" w:rsidP="009E04FF">
            <w:r>
              <w:t>Класс или обобщение:</w:t>
            </w:r>
            <w:r w:rsidR="00667086">
              <w:rPr>
                <w:lang w:val="en-US"/>
              </w:rPr>
              <w:t xml:space="preserve"> </w:t>
            </w:r>
            <w:r w:rsidR="00667086">
              <w:t>перечисление</w:t>
            </w:r>
          </w:p>
        </w:tc>
      </w:tr>
    </w:tbl>
    <w:p w:rsidR="002D4972" w:rsidRDefault="002D4972" w:rsidP="002D4972"/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9345"/>
      </w:tblGrid>
      <w:tr w:rsidR="002D4972" w:rsidTr="009E04FF">
        <w:tc>
          <w:tcPr>
            <w:tcW w:w="9345" w:type="dxa"/>
          </w:tcPr>
          <w:p w:rsidR="002D4972" w:rsidRPr="002D4972" w:rsidRDefault="002D4972" w:rsidP="009E04FF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Student</w:t>
            </w:r>
          </w:p>
        </w:tc>
      </w:tr>
      <w:tr w:rsidR="002D4972" w:rsidTr="009E04FF">
        <w:tc>
          <w:tcPr>
            <w:tcW w:w="9345" w:type="dxa"/>
          </w:tcPr>
          <w:p w:rsidR="002D4972" w:rsidRDefault="002D4972" w:rsidP="0018203A">
            <w:r>
              <w:t>Назначение:</w:t>
            </w:r>
            <w:r w:rsidR="0018203A">
              <w:t xml:space="preserve"> информация о студенте</w:t>
            </w:r>
          </w:p>
        </w:tc>
      </w:tr>
      <w:tr w:rsidR="002D4972" w:rsidTr="009E04FF">
        <w:tc>
          <w:tcPr>
            <w:tcW w:w="9345" w:type="dxa"/>
          </w:tcPr>
          <w:p w:rsidR="002D4972" w:rsidRPr="00667086" w:rsidRDefault="002D4972" w:rsidP="009E04FF">
            <w:r>
              <w:t>Структуры и типы данных модуля:</w:t>
            </w:r>
            <w:r w:rsidR="00667086">
              <w:t xml:space="preserve"> </w:t>
            </w:r>
          </w:p>
          <w:p w:rsidR="00667086" w:rsidRPr="00667086" w:rsidRDefault="00495842" w:rsidP="00495842">
            <w:pPr>
              <w:rPr>
                <w:lang w:val="en-US"/>
              </w:rPr>
            </w:pPr>
            <w:r>
              <w:rPr>
                <w:lang w:val="en-US"/>
              </w:rPr>
              <w:t>Group group</w:t>
            </w:r>
          </w:p>
        </w:tc>
      </w:tr>
      <w:tr w:rsidR="002D4972" w:rsidTr="009E04FF">
        <w:tc>
          <w:tcPr>
            <w:tcW w:w="9345" w:type="dxa"/>
          </w:tcPr>
          <w:p w:rsidR="002D4972" w:rsidRPr="00667086" w:rsidRDefault="002D4972" w:rsidP="00495842">
            <w:r>
              <w:t>Декомпозиция:</w:t>
            </w:r>
            <w:r w:rsidR="00667086" w:rsidRPr="00667086">
              <w:t xml:space="preserve"> связан с </w:t>
            </w:r>
            <w:r w:rsidR="00667086">
              <w:rPr>
                <w:lang w:val="en-US"/>
              </w:rPr>
              <w:t>Group</w:t>
            </w:r>
          </w:p>
        </w:tc>
      </w:tr>
      <w:tr w:rsidR="002D4972" w:rsidTr="009E04FF">
        <w:tc>
          <w:tcPr>
            <w:tcW w:w="9345" w:type="dxa"/>
          </w:tcPr>
          <w:p w:rsidR="002D4972" w:rsidRPr="00667086" w:rsidRDefault="002D4972" w:rsidP="009E04FF">
            <w:r>
              <w:t>Класс или обобщение:</w:t>
            </w:r>
            <w:r w:rsidR="00667086" w:rsidRPr="00667086">
              <w:t xml:space="preserve"> </w:t>
            </w:r>
            <w:r w:rsidR="00667086">
              <w:t xml:space="preserve">подкласс </w:t>
            </w:r>
            <w:r w:rsidR="00667086">
              <w:rPr>
                <w:lang w:val="en-US"/>
              </w:rPr>
              <w:t>User</w:t>
            </w:r>
          </w:p>
        </w:tc>
      </w:tr>
    </w:tbl>
    <w:p w:rsidR="00667086" w:rsidRDefault="00667086" w:rsidP="004847E0"/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9345"/>
      </w:tblGrid>
      <w:tr w:rsidR="002D4972" w:rsidTr="009E04FF">
        <w:tc>
          <w:tcPr>
            <w:tcW w:w="9345" w:type="dxa"/>
          </w:tcPr>
          <w:p w:rsidR="002D4972" w:rsidRPr="002D4972" w:rsidRDefault="002D4972" w:rsidP="009E04FF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Lecture</w:t>
            </w:r>
          </w:p>
        </w:tc>
      </w:tr>
      <w:tr w:rsidR="002D4972" w:rsidTr="009E04FF">
        <w:tc>
          <w:tcPr>
            <w:tcW w:w="9345" w:type="dxa"/>
          </w:tcPr>
          <w:p w:rsidR="002D4972" w:rsidRDefault="002D4972" w:rsidP="009E04FF">
            <w:r>
              <w:t>Назначение:</w:t>
            </w:r>
            <w:r w:rsidR="0018203A">
              <w:t xml:space="preserve"> информация о преподавателе</w:t>
            </w:r>
          </w:p>
        </w:tc>
      </w:tr>
      <w:tr w:rsidR="002D4972" w:rsidTr="009E04FF">
        <w:tc>
          <w:tcPr>
            <w:tcW w:w="9345" w:type="dxa"/>
          </w:tcPr>
          <w:p w:rsidR="00667086" w:rsidRPr="00495842" w:rsidRDefault="002D4972" w:rsidP="00667086">
            <w:r>
              <w:t>Структуры и типы данных модуля:</w:t>
            </w:r>
          </w:p>
        </w:tc>
      </w:tr>
      <w:tr w:rsidR="002D4972" w:rsidTr="009E04FF">
        <w:tc>
          <w:tcPr>
            <w:tcW w:w="9345" w:type="dxa"/>
          </w:tcPr>
          <w:p w:rsidR="002D4972" w:rsidRPr="00667086" w:rsidRDefault="002D4972" w:rsidP="00495842">
            <w:pPr>
              <w:rPr>
                <w:lang w:val="en-US"/>
              </w:rPr>
            </w:pPr>
            <w:r>
              <w:t>Декомпозиция:</w:t>
            </w:r>
            <w:r w:rsidR="00667086">
              <w:rPr>
                <w:lang w:val="en-US"/>
              </w:rPr>
              <w:t xml:space="preserve"> </w:t>
            </w:r>
          </w:p>
        </w:tc>
      </w:tr>
      <w:tr w:rsidR="002D4972" w:rsidTr="009E04FF">
        <w:tc>
          <w:tcPr>
            <w:tcW w:w="9345" w:type="dxa"/>
          </w:tcPr>
          <w:p w:rsidR="002D4972" w:rsidRDefault="002D4972" w:rsidP="009E04FF">
            <w:r>
              <w:t>Класс или обобщение:</w:t>
            </w:r>
            <w:r w:rsidR="00667086">
              <w:t xml:space="preserve"> подкласс </w:t>
            </w:r>
            <w:r w:rsidR="00667086">
              <w:rPr>
                <w:lang w:val="en-US"/>
              </w:rPr>
              <w:t>User</w:t>
            </w:r>
          </w:p>
        </w:tc>
      </w:tr>
    </w:tbl>
    <w:p w:rsidR="002D4972" w:rsidRDefault="002D4972" w:rsidP="002D4972">
      <w:pPr>
        <w:jc w:val="center"/>
      </w:pP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9345"/>
      </w:tblGrid>
      <w:tr w:rsidR="002D4972" w:rsidTr="009E04FF">
        <w:tc>
          <w:tcPr>
            <w:tcW w:w="9345" w:type="dxa"/>
          </w:tcPr>
          <w:p w:rsidR="002D4972" w:rsidRPr="002D4972" w:rsidRDefault="002D4972" w:rsidP="009E04FF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Deanat</w:t>
            </w:r>
          </w:p>
        </w:tc>
      </w:tr>
      <w:tr w:rsidR="002D4972" w:rsidTr="009E04FF">
        <w:tc>
          <w:tcPr>
            <w:tcW w:w="9345" w:type="dxa"/>
          </w:tcPr>
          <w:p w:rsidR="002D4972" w:rsidRDefault="002D4972" w:rsidP="009E04FF">
            <w:r>
              <w:t>Назначение:</w:t>
            </w:r>
            <w:r w:rsidR="0018203A">
              <w:t xml:space="preserve"> информация о сотруднике деканата</w:t>
            </w:r>
          </w:p>
        </w:tc>
      </w:tr>
      <w:tr w:rsidR="002D4972" w:rsidTr="009E04FF">
        <w:tc>
          <w:tcPr>
            <w:tcW w:w="9345" w:type="dxa"/>
          </w:tcPr>
          <w:p w:rsidR="002D4972" w:rsidRDefault="002D4972" w:rsidP="009E04FF">
            <w:r>
              <w:t>Структуры и типы данных модуля:</w:t>
            </w:r>
          </w:p>
        </w:tc>
      </w:tr>
      <w:tr w:rsidR="002D4972" w:rsidTr="009E04FF">
        <w:tc>
          <w:tcPr>
            <w:tcW w:w="9345" w:type="dxa"/>
          </w:tcPr>
          <w:p w:rsidR="002D4972" w:rsidRDefault="002D4972" w:rsidP="009E04FF">
            <w:r>
              <w:t>Декомпозиция:</w:t>
            </w:r>
          </w:p>
        </w:tc>
      </w:tr>
      <w:tr w:rsidR="002D4972" w:rsidTr="009E04FF">
        <w:tc>
          <w:tcPr>
            <w:tcW w:w="9345" w:type="dxa"/>
          </w:tcPr>
          <w:p w:rsidR="002D4972" w:rsidRDefault="002D4972" w:rsidP="009E04FF">
            <w:r>
              <w:t>Класс или обобщение:</w:t>
            </w:r>
            <w:r w:rsidR="00667086">
              <w:t xml:space="preserve"> подкласс </w:t>
            </w:r>
            <w:r w:rsidR="00667086">
              <w:rPr>
                <w:lang w:val="en-US"/>
              </w:rPr>
              <w:t>User</w:t>
            </w:r>
          </w:p>
        </w:tc>
      </w:tr>
    </w:tbl>
    <w:p w:rsidR="002D4972" w:rsidRDefault="002D4972" w:rsidP="002D4972">
      <w:pPr>
        <w:jc w:val="center"/>
      </w:pP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9345"/>
      </w:tblGrid>
      <w:tr w:rsidR="002D4972" w:rsidTr="009E04FF">
        <w:tc>
          <w:tcPr>
            <w:tcW w:w="9345" w:type="dxa"/>
          </w:tcPr>
          <w:p w:rsidR="002D4972" w:rsidRPr="002D4972" w:rsidRDefault="002D4972" w:rsidP="009E04FF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Discipline</w:t>
            </w:r>
          </w:p>
        </w:tc>
      </w:tr>
      <w:tr w:rsidR="002D4972" w:rsidTr="009E04FF">
        <w:tc>
          <w:tcPr>
            <w:tcW w:w="9345" w:type="dxa"/>
          </w:tcPr>
          <w:p w:rsidR="002D4972" w:rsidRDefault="002D4972" w:rsidP="009E04FF">
            <w:r>
              <w:t>Назначение:</w:t>
            </w:r>
            <w:r w:rsidR="0018203A">
              <w:t xml:space="preserve"> информация о дисциплине</w:t>
            </w:r>
          </w:p>
        </w:tc>
      </w:tr>
      <w:tr w:rsidR="002D4972" w:rsidRPr="00667086" w:rsidTr="009E04FF">
        <w:tc>
          <w:tcPr>
            <w:tcW w:w="9345" w:type="dxa"/>
          </w:tcPr>
          <w:p w:rsidR="002D4972" w:rsidRDefault="002D4972" w:rsidP="009E04FF">
            <w:r>
              <w:t>Структуры и типы данных модуля:</w:t>
            </w:r>
          </w:p>
          <w:p w:rsidR="00667086" w:rsidRPr="00667086" w:rsidRDefault="00667086" w:rsidP="009E04FF">
            <w:pPr>
              <w:rPr>
                <w:lang w:val="en-US"/>
              </w:rPr>
            </w:pPr>
            <w:r>
              <w:rPr>
                <w:lang w:val="en-US"/>
              </w:rPr>
              <w:t>Int id, string name, int hours</w:t>
            </w:r>
          </w:p>
        </w:tc>
      </w:tr>
      <w:tr w:rsidR="002D4972" w:rsidTr="009E04FF">
        <w:tc>
          <w:tcPr>
            <w:tcW w:w="9345" w:type="dxa"/>
          </w:tcPr>
          <w:p w:rsidR="002D4972" w:rsidRDefault="002D4972" w:rsidP="009E04FF">
            <w:r>
              <w:t>Декомпозиция:</w:t>
            </w:r>
          </w:p>
        </w:tc>
      </w:tr>
      <w:tr w:rsidR="002D4972" w:rsidTr="009E04FF">
        <w:tc>
          <w:tcPr>
            <w:tcW w:w="9345" w:type="dxa"/>
          </w:tcPr>
          <w:p w:rsidR="002D4972" w:rsidRPr="00667086" w:rsidRDefault="002D4972" w:rsidP="009E04FF">
            <w:r>
              <w:t>Класс или обобщение:</w:t>
            </w:r>
            <w:r w:rsidR="00667086">
              <w:rPr>
                <w:lang w:val="en-US"/>
              </w:rPr>
              <w:t xml:space="preserve"> </w:t>
            </w:r>
            <w:r w:rsidR="00667086">
              <w:t>класс</w:t>
            </w:r>
          </w:p>
        </w:tc>
      </w:tr>
    </w:tbl>
    <w:p w:rsidR="002D4972" w:rsidRDefault="002D4972" w:rsidP="002D4972">
      <w:pPr>
        <w:jc w:val="center"/>
      </w:pP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9345"/>
      </w:tblGrid>
      <w:tr w:rsidR="002D4972" w:rsidTr="009E04FF">
        <w:tc>
          <w:tcPr>
            <w:tcW w:w="9345" w:type="dxa"/>
          </w:tcPr>
          <w:p w:rsidR="002D4972" w:rsidRPr="002D4972" w:rsidRDefault="002D4972" w:rsidP="009E04FF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Group</w:t>
            </w:r>
          </w:p>
        </w:tc>
      </w:tr>
      <w:tr w:rsidR="002D4972" w:rsidTr="009E04FF">
        <w:tc>
          <w:tcPr>
            <w:tcW w:w="9345" w:type="dxa"/>
          </w:tcPr>
          <w:p w:rsidR="002D4972" w:rsidRDefault="002D4972" w:rsidP="009E04FF">
            <w:r>
              <w:t>Назначение:</w:t>
            </w:r>
            <w:r w:rsidR="0018203A">
              <w:t xml:space="preserve"> информация об учебной группе</w:t>
            </w:r>
          </w:p>
        </w:tc>
      </w:tr>
      <w:tr w:rsidR="002D4972" w:rsidRPr="00667086" w:rsidTr="009E04FF">
        <w:tc>
          <w:tcPr>
            <w:tcW w:w="9345" w:type="dxa"/>
          </w:tcPr>
          <w:p w:rsidR="002D4972" w:rsidRDefault="002D4972" w:rsidP="009E04FF">
            <w:pPr>
              <w:rPr>
                <w:lang w:val="en-US"/>
              </w:rPr>
            </w:pPr>
            <w:r>
              <w:t>Структуры и типы данных модуля:</w:t>
            </w:r>
          </w:p>
          <w:p w:rsidR="00667086" w:rsidRPr="00495842" w:rsidRDefault="00667086" w:rsidP="00495842">
            <w:pPr>
              <w:rPr>
                <w:lang w:val="en-US"/>
              </w:rPr>
            </w:pPr>
            <w:r>
              <w:rPr>
                <w:lang w:val="en-US"/>
              </w:rPr>
              <w:t>Int id, string number, int course</w:t>
            </w:r>
            <w:r w:rsidR="00495842" w:rsidRPr="00495842">
              <w:rPr>
                <w:lang w:val="en-US"/>
              </w:rPr>
              <w:t xml:space="preserve">, </w:t>
            </w:r>
            <w:r w:rsidR="00B46EAE">
              <w:rPr>
                <w:lang w:val="en-US"/>
              </w:rPr>
              <w:t>Speciality speciality</w:t>
            </w:r>
          </w:p>
        </w:tc>
      </w:tr>
      <w:tr w:rsidR="002D4972" w:rsidTr="009E04FF">
        <w:tc>
          <w:tcPr>
            <w:tcW w:w="9345" w:type="dxa"/>
          </w:tcPr>
          <w:p w:rsidR="002D4972" w:rsidRPr="00B46EAE" w:rsidRDefault="002D4972" w:rsidP="00495842">
            <w:pPr>
              <w:rPr>
                <w:lang w:val="en-US"/>
              </w:rPr>
            </w:pPr>
            <w:r>
              <w:t>Декомпозиция:</w:t>
            </w:r>
            <w:r w:rsidR="00B46EAE">
              <w:t xml:space="preserve"> связан с </w:t>
            </w:r>
            <w:r w:rsidR="00495842">
              <w:rPr>
                <w:lang w:val="en-US"/>
              </w:rPr>
              <w:t>S</w:t>
            </w:r>
            <w:r w:rsidR="00B46EAE">
              <w:rPr>
                <w:lang w:val="en-US"/>
              </w:rPr>
              <w:t>peciality</w:t>
            </w:r>
          </w:p>
        </w:tc>
      </w:tr>
      <w:tr w:rsidR="002D4972" w:rsidTr="009E04FF">
        <w:tc>
          <w:tcPr>
            <w:tcW w:w="9345" w:type="dxa"/>
          </w:tcPr>
          <w:p w:rsidR="002D4972" w:rsidRPr="00667086" w:rsidRDefault="002D4972" w:rsidP="009E04FF">
            <w:r>
              <w:t>Класс или обобщение:</w:t>
            </w:r>
            <w:r w:rsidR="00667086">
              <w:rPr>
                <w:lang w:val="en-US"/>
              </w:rPr>
              <w:t xml:space="preserve"> </w:t>
            </w:r>
            <w:r w:rsidR="00667086">
              <w:t>класс</w:t>
            </w:r>
          </w:p>
        </w:tc>
      </w:tr>
    </w:tbl>
    <w:p w:rsidR="002D4972" w:rsidRDefault="002D4972" w:rsidP="002D4972">
      <w:pPr>
        <w:jc w:val="center"/>
      </w:pP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9345"/>
      </w:tblGrid>
      <w:tr w:rsidR="002D4972" w:rsidTr="009E04FF">
        <w:tc>
          <w:tcPr>
            <w:tcW w:w="9345" w:type="dxa"/>
          </w:tcPr>
          <w:p w:rsidR="002D4972" w:rsidRPr="002D4972" w:rsidRDefault="002D4972" w:rsidP="009E04FF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GroupDiscipline</w:t>
            </w:r>
          </w:p>
        </w:tc>
      </w:tr>
      <w:tr w:rsidR="002D4972" w:rsidTr="009E04FF">
        <w:tc>
          <w:tcPr>
            <w:tcW w:w="9345" w:type="dxa"/>
          </w:tcPr>
          <w:p w:rsidR="002D4972" w:rsidRDefault="002D4972" w:rsidP="0018203A">
            <w:r>
              <w:t>Назначение:</w:t>
            </w:r>
            <w:r w:rsidR="0018203A">
              <w:t xml:space="preserve"> информация об учебной дисциплине группы</w:t>
            </w:r>
          </w:p>
        </w:tc>
      </w:tr>
      <w:tr w:rsidR="002D4972" w:rsidRPr="00667086" w:rsidTr="009E04FF">
        <w:tc>
          <w:tcPr>
            <w:tcW w:w="9345" w:type="dxa"/>
          </w:tcPr>
          <w:p w:rsidR="002D4972" w:rsidRDefault="002D4972" w:rsidP="009E04FF">
            <w:r>
              <w:t>Структуры и типы данных модуля:</w:t>
            </w:r>
          </w:p>
          <w:p w:rsidR="00667086" w:rsidRPr="00667086" w:rsidRDefault="00667086" w:rsidP="009E04FF">
            <w:pPr>
              <w:rPr>
                <w:lang w:val="en-US"/>
              </w:rPr>
            </w:pPr>
            <w:r>
              <w:rPr>
                <w:lang w:val="en-US"/>
              </w:rPr>
              <w:t>Group group, Discipline discipline, ExamType examtype, int hours, Lecture lecture</w:t>
            </w:r>
          </w:p>
        </w:tc>
      </w:tr>
      <w:tr w:rsidR="002D4972" w:rsidTr="009E04FF">
        <w:tc>
          <w:tcPr>
            <w:tcW w:w="9345" w:type="dxa"/>
          </w:tcPr>
          <w:p w:rsidR="002D4972" w:rsidRPr="00667086" w:rsidRDefault="002D4972" w:rsidP="009E04FF">
            <w:r>
              <w:t>Декомпозиция:</w:t>
            </w:r>
            <w:r w:rsidR="00667086" w:rsidRPr="00667086">
              <w:t xml:space="preserve"> </w:t>
            </w:r>
            <w:r w:rsidR="00667086">
              <w:t xml:space="preserve">связан с </w:t>
            </w:r>
            <w:r w:rsidR="00667086">
              <w:rPr>
                <w:lang w:val="en-US"/>
              </w:rPr>
              <w:t>Discipline</w:t>
            </w:r>
            <w:r w:rsidR="00667086" w:rsidRPr="00667086">
              <w:t xml:space="preserve">, </w:t>
            </w:r>
            <w:r w:rsidR="00667086">
              <w:rPr>
                <w:lang w:val="en-US"/>
              </w:rPr>
              <w:t>Group</w:t>
            </w:r>
            <w:r w:rsidR="00667086" w:rsidRPr="00667086">
              <w:t xml:space="preserve">, </w:t>
            </w:r>
            <w:r w:rsidR="00667086">
              <w:rPr>
                <w:lang w:val="en-US"/>
              </w:rPr>
              <w:t>ExamType</w:t>
            </w:r>
            <w:r w:rsidR="00667086" w:rsidRPr="00667086">
              <w:t xml:space="preserve">, </w:t>
            </w:r>
            <w:r w:rsidR="00667086">
              <w:rPr>
                <w:lang w:val="en-US"/>
              </w:rPr>
              <w:t>Lecture</w:t>
            </w:r>
          </w:p>
        </w:tc>
      </w:tr>
      <w:tr w:rsidR="002D4972" w:rsidTr="009E04FF">
        <w:tc>
          <w:tcPr>
            <w:tcW w:w="9345" w:type="dxa"/>
          </w:tcPr>
          <w:p w:rsidR="002D4972" w:rsidRDefault="002D4972" w:rsidP="009E04FF">
            <w:r>
              <w:t>Класс или обобщение:</w:t>
            </w:r>
            <w:r w:rsidR="00667086">
              <w:t xml:space="preserve"> класс</w:t>
            </w:r>
          </w:p>
        </w:tc>
      </w:tr>
    </w:tbl>
    <w:p w:rsidR="002D4972" w:rsidRDefault="002D4972" w:rsidP="002D4972">
      <w:pPr>
        <w:jc w:val="center"/>
      </w:pP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9345"/>
      </w:tblGrid>
      <w:tr w:rsidR="00B46EAE" w:rsidTr="009E04FF">
        <w:tc>
          <w:tcPr>
            <w:tcW w:w="9345" w:type="dxa"/>
          </w:tcPr>
          <w:p w:rsidR="00B46EAE" w:rsidRPr="002D4972" w:rsidRDefault="00B46EAE" w:rsidP="009E04FF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ExamType</w:t>
            </w:r>
          </w:p>
        </w:tc>
      </w:tr>
      <w:tr w:rsidR="00B46EAE" w:rsidTr="009E04FF">
        <w:tc>
          <w:tcPr>
            <w:tcW w:w="9345" w:type="dxa"/>
          </w:tcPr>
          <w:p w:rsidR="00B46EAE" w:rsidRDefault="00B46EAE" w:rsidP="009E04FF">
            <w:r>
              <w:t>Назначение: виды экзаменации</w:t>
            </w:r>
          </w:p>
        </w:tc>
      </w:tr>
      <w:tr w:rsidR="00B46EAE" w:rsidRPr="00B46EAE" w:rsidTr="009E04FF">
        <w:tc>
          <w:tcPr>
            <w:tcW w:w="9345" w:type="dxa"/>
          </w:tcPr>
          <w:p w:rsidR="00B46EAE" w:rsidRDefault="00B46EAE" w:rsidP="009E04FF">
            <w:r>
              <w:t>Структуры и типы данных модуля:</w:t>
            </w:r>
          </w:p>
          <w:p w:rsidR="00B46EAE" w:rsidRPr="00B46EAE" w:rsidRDefault="00B46EAE" w:rsidP="00B46EAE">
            <w:pPr>
              <w:rPr>
                <w:lang w:val="en-US"/>
              </w:rPr>
            </w:pPr>
            <w:r>
              <w:rPr>
                <w:lang w:val="en-US"/>
              </w:rPr>
              <w:t>1-EXAM,2-STANDING,3-DIFFE,4-COURCE_PROJECT,5-COURSE_WORK</w:t>
            </w:r>
          </w:p>
        </w:tc>
      </w:tr>
      <w:tr w:rsidR="00B46EAE" w:rsidTr="009E04FF">
        <w:tc>
          <w:tcPr>
            <w:tcW w:w="9345" w:type="dxa"/>
          </w:tcPr>
          <w:p w:rsidR="00B46EAE" w:rsidRPr="00B46EAE" w:rsidRDefault="00B46EAE" w:rsidP="009E04FF">
            <w:pPr>
              <w:rPr>
                <w:lang w:val="en-US"/>
              </w:rPr>
            </w:pPr>
            <w:r>
              <w:t xml:space="preserve">Декомпозиция: связан с </w:t>
            </w:r>
            <w:r>
              <w:rPr>
                <w:lang w:val="en-US"/>
              </w:rPr>
              <w:t>GroupDiscipline</w:t>
            </w:r>
          </w:p>
        </w:tc>
      </w:tr>
      <w:tr w:rsidR="00B46EAE" w:rsidTr="009E04FF">
        <w:tc>
          <w:tcPr>
            <w:tcW w:w="9345" w:type="dxa"/>
          </w:tcPr>
          <w:p w:rsidR="00B46EAE" w:rsidRDefault="00B46EAE" w:rsidP="009E04FF">
            <w:r>
              <w:t>Класс или обобщение: перечисление</w:t>
            </w:r>
          </w:p>
        </w:tc>
      </w:tr>
    </w:tbl>
    <w:p w:rsidR="00B46EAE" w:rsidRDefault="00B46EAE" w:rsidP="00B46EAE"/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9345"/>
      </w:tblGrid>
      <w:tr w:rsidR="002D4972" w:rsidTr="009E04FF">
        <w:tc>
          <w:tcPr>
            <w:tcW w:w="9345" w:type="dxa"/>
          </w:tcPr>
          <w:p w:rsidR="002D4972" w:rsidRPr="002D4972" w:rsidRDefault="002D4972" w:rsidP="009E04FF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Speciality</w:t>
            </w:r>
          </w:p>
        </w:tc>
      </w:tr>
      <w:tr w:rsidR="002D4972" w:rsidTr="009E04FF">
        <w:tc>
          <w:tcPr>
            <w:tcW w:w="9345" w:type="dxa"/>
          </w:tcPr>
          <w:p w:rsidR="002D4972" w:rsidRDefault="002D4972" w:rsidP="009E04FF">
            <w:r>
              <w:t>Назначение:</w:t>
            </w:r>
            <w:r w:rsidR="0018203A">
              <w:t xml:space="preserve"> информация о специальности</w:t>
            </w:r>
          </w:p>
        </w:tc>
      </w:tr>
      <w:tr w:rsidR="002D4972" w:rsidRPr="00B46EAE" w:rsidTr="009E04FF">
        <w:tc>
          <w:tcPr>
            <w:tcW w:w="9345" w:type="dxa"/>
          </w:tcPr>
          <w:p w:rsidR="002D4972" w:rsidRDefault="002D4972" w:rsidP="009E04FF">
            <w:r>
              <w:t>Структуры и типы данных модуля:</w:t>
            </w:r>
          </w:p>
          <w:p w:rsidR="00B46EAE" w:rsidRPr="00B46EAE" w:rsidRDefault="00B46EAE" w:rsidP="009E04FF">
            <w:pPr>
              <w:rPr>
                <w:lang w:val="en-US"/>
              </w:rPr>
            </w:pPr>
            <w:r>
              <w:rPr>
                <w:lang w:val="en-US"/>
              </w:rPr>
              <w:t>Int id, string name, string code, EducationType type</w:t>
            </w:r>
          </w:p>
        </w:tc>
      </w:tr>
      <w:tr w:rsidR="002D4972" w:rsidTr="009E04FF">
        <w:tc>
          <w:tcPr>
            <w:tcW w:w="9345" w:type="dxa"/>
          </w:tcPr>
          <w:p w:rsidR="002D4972" w:rsidRPr="00B46EAE" w:rsidRDefault="002D4972" w:rsidP="009E04FF">
            <w:r>
              <w:t>Декомпозиция:</w:t>
            </w:r>
            <w:r w:rsidR="00B46EAE">
              <w:t xml:space="preserve"> связан с </w:t>
            </w:r>
            <w:r w:rsidR="00B46EAE">
              <w:rPr>
                <w:lang w:val="en-US"/>
              </w:rPr>
              <w:t>EducationType</w:t>
            </w:r>
          </w:p>
        </w:tc>
      </w:tr>
      <w:tr w:rsidR="002D4972" w:rsidTr="009E04FF">
        <w:tc>
          <w:tcPr>
            <w:tcW w:w="9345" w:type="dxa"/>
          </w:tcPr>
          <w:p w:rsidR="002D4972" w:rsidRDefault="002D4972" w:rsidP="009E04FF">
            <w:r>
              <w:t>Класс или обобщение:</w:t>
            </w:r>
            <w:r w:rsidR="00B46EAE">
              <w:t xml:space="preserve"> класс</w:t>
            </w:r>
          </w:p>
        </w:tc>
      </w:tr>
    </w:tbl>
    <w:p w:rsidR="0018203A" w:rsidRDefault="0018203A" w:rsidP="00B46EAE"/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9345"/>
      </w:tblGrid>
      <w:tr w:rsidR="0018203A" w:rsidTr="009E04FF">
        <w:tc>
          <w:tcPr>
            <w:tcW w:w="9345" w:type="dxa"/>
          </w:tcPr>
          <w:p w:rsidR="0018203A" w:rsidRPr="002D4972" w:rsidRDefault="0018203A" w:rsidP="009E04FF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EducationType</w:t>
            </w:r>
          </w:p>
        </w:tc>
      </w:tr>
      <w:tr w:rsidR="0018203A" w:rsidTr="009E04FF">
        <w:tc>
          <w:tcPr>
            <w:tcW w:w="9345" w:type="dxa"/>
          </w:tcPr>
          <w:p w:rsidR="0018203A" w:rsidRDefault="0018203A" w:rsidP="0018203A">
            <w:r>
              <w:t>Назначение: ступени образования</w:t>
            </w:r>
          </w:p>
        </w:tc>
      </w:tr>
      <w:tr w:rsidR="0018203A" w:rsidTr="009E04FF">
        <w:tc>
          <w:tcPr>
            <w:tcW w:w="9345" w:type="dxa"/>
          </w:tcPr>
          <w:p w:rsidR="0018203A" w:rsidRDefault="0018203A" w:rsidP="009E04FF">
            <w:r>
              <w:t>Структуры и типы данных модуля:</w:t>
            </w:r>
          </w:p>
          <w:p w:rsidR="00B46EAE" w:rsidRPr="00B46EAE" w:rsidRDefault="00B46EAE" w:rsidP="009E04FF">
            <w:pPr>
              <w:rPr>
                <w:lang w:val="en-US"/>
              </w:rPr>
            </w:pPr>
            <w:r>
              <w:t>1-</w:t>
            </w:r>
            <w:r>
              <w:rPr>
                <w:lang w:val="en-US"/>
              </w:rPr>
              <w:t>BACHELOR, 2-SPECIALTY, 3-MASTER, 4-TRAINEESHIP</w:t>
            </w:r>
          </w:p>
        </w:tc>
      </w:tr>
      <w:tr w:rsidR="0018203A" w:rsidTr="009E04FF">
        <w:tc>
          <w:tcPr>
            <w:tcW w:w="9345" w:type="dxa"/>
          </w:tcPr>
          <w:p w:rsidR="0018203A" w:rsidRPr="00B46EAE" w:rsidRDefault="0018203A" w:rsidP="009E04FF">
            <w:pPr>
              <w:rPr>
                <w:lang w:val="en-US"/>
              </w:rPr>
            </w:pPr>
            <w:r>
              <w:t>Декомпозиция:</w:t>
            </w:r>
            <w:r w:rsidR="00B46EAE">
              <w:t xml:space="preserve"> связан с </w:t>
            </w:r>
            <w:r w:rsidR="00B46EAE">
              <w:rPr>
                <w:lang w:val="en-US"/>
              </w:rPr>
              <w:t>Speciality</w:t>
            </w:r>
          </w:p>
        </w:tc>
      </w:tr>
      <w:tr w:rsidR="0018203A" w:rsidTr="009E04FF">
        <w:tc>
          <w:tcPr>
            <w:tcW w:w="9345" w:type="dxa"/>
          </w:tcPr>
          <w:p w:rsidR="0018203A" w:rsidRPr="00B46EAE" w:rsidRDefault="0018203A" w:rsidP="009E04FF">
            <w:r>
              <w:t>Класс или обобщение:</w:t>
            </w:r>
            <w:r w:rsidR="00B46EAE">
              <w:rPr>
                <w:lang w:val="en-US"/>
              </w:rPr>
              <w:t xml:space="preserve"> </w:t>
            </w:r>
            <w:r w:rsidR="00B46EAE">
              <w:t>перечисление</w:t>
            </w:r>
          </w:p>
        </w:tc>
      </w:tr>
    </w:tbl>
    <w:p w:rsidR="0018203A" w:rsidRDefault="0018203A" w:rsidP="002D4972">
      <w:pPr>
        <w:jc w:val="center"/>
      </w:pP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9345"/>
      </w:tblGrid>
      <w:tr w:rsidR="002D4972" w:rsidTr="009E04FF">
        <w:tc>
          <w:tcPr>
            <w:tcW w:w="9345" w:type="dxa"/>
          </w:tcPr>
          <w:p w:rsidR="002D4972" w:rsidRPr="002D4972" w:rsidRDefault="002D4972" w:rsidP="009E04FF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Task</w:t>
            </w:r>
          </w:p>
        </w:tc>
      </w:tr>
      <w:tr w:rsidR="002D4972" w:rsidTr="009E04FF">
        <w:tc>
          <w:tcPr>
            <w:tcW w:w="9345" w:type="dxa"/>
          </w:tcPr>
          <w:p w:rsidR="002D4972" w:rsidRDefault="002D4972" w:rsidP="0018203A">
            <w:pPr>
              <w:tabs>
                <w:tab w:val="left" w:pos="2129"/>
              </w:tabs>
            </w:pPr>
            <w:r>
              <w:t>Назначение:</w:t>
            </w:r>
            <w:r w:rsidR="0018203A">
              <w:t xml:space="preserve"> информация о задании</w:t>
            </w:r>
          </w:p>
        </w:tc>
      </w:tr>
      <w:tr w:rsidR="002D4972" w:rsidRPr="00B46EAE" w:rsidTr="009E04FF">
        <w:tc>
          <w:tcPr>
            <w:tcW w:w="9345" w:type="dxa"/>
          </w:tcPr>
          <w:p w:rsidR="002D4972" w:rsidRDefault="002D4972" w:rsidP="009E04FF">
            <w:r>
              <w:t>Структуры и типы данных модуля:</w:t>
            </w:r>
          </w:p>
          <w:p w:rsidR="00B46EAE" w:rsidRPr="00B46EAE" w:rsidRDefault="00B46EAE" w:rsidP="009E04FF">
            <w:pPr>
              <w:rPr>
                <w:lang w:val="en-US"/>
              </w:rPr>
            </w:pPr>
            <w:r>
              <w:rPr>
                <w:lang w:val="en-US"/>
              </w:rPr>
              <w:t>Int id, date deadline, int maxmark, string name, int number, string description, GroupDiscipline group_discipline</w:t>
            </w:r>
          </w:p>
        </w:tc>
      </w:tr>
      <w:tr w:rsidR="002D4972" w:rsidTr="009E04FF">
        <w:tc>
          <w:tcPr>
            <w:tcW w:w="9345" w:type="dxa"/>
          </w:tcPr>
          <w:p w:rsidR="002D4972" w:rsidRPr="00B46EAE" w:rsidRDefault="002D4972" w:rsidP="009E04FF">
            <w:pPr>
              <w:rPr>
                <w:lang w:val="en-US"/>
              </w:rPr>
            </w:pPr>
            <w:r>
              <w:t>Декомпозиция:</w:t>
            </w:r>
            <w:r w:rsidR="00B46EAE">
              <w:rPr>
                <w:lang w:val="en-US"/>
              </w:rPr>
              <w:t xml:space="preserve"> </w:t>
            </w:r>
            <w:r w:rsidR="00B46EAE">
              <w:t xml:space="preserve">связан с </w:t>
            </w:r>
            <w:r w:rsidR="00B46EAE">
              <w:rPr>
                <w:lang w:val="en-US"/>
              </w:rPr>
              <w:t>GroupDiscipline</w:t>
            </w:r>
          </w:p>
        </w:tc>
      </w:tr>
      <w:tr w:rsidR="002D4972" w:rsidTr="009E04FF">
        <w:tc>
          <w:tcPr>
            <w:tcW w:w="9345" w:type="dxa"/>
          </w:tcPr>
          <w:p w:rsidR="002D4972" w:rsidRPr="00B46EAE" w:rsidRDefault="002D4972" w:rsidP="009E04FF">
            <w:r>
              <w:t>Класс или обобщение:</w:t>
            </w:r>
            <w:r w:rsidR="00B46EAE">
              <w:rPr>
                <w:lang w:val="en-US"/>
              </w:rPr>
              <w:t xml:space="preserve"> </w:t>
            </w:r>
            <w:r w:rsidR="00B46EAE">
              <w:t>класс</w:t>
            </w:r>
          </w:p>
        </w:tc>
      </w:tr>
    </w:tbl>
    <w:p w:rsidR="002D4972" w:rsidRDefault="002D4972" w:rsidP="002D4972">
      <w:pPr>
        <w:jc w:val="center"/>
      </w:pP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9345"/>
      </w:tblGrid>
      <w:tr w:rsidR="002D4972" w:rsidTr="009E04FF">
        <w:tc>
          <w:tcPr>
            <w:tcW w:w="9345" w:type="dxa"/>
          </w:tcPr>
          <w:p w:rsidR="002D4972" w:rsidRPr="002D4972" w:rsidRDefault="002D4972" w:rsidP="009E04FF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CompleteTask</w:t>
            </w:r>
          </w:p>
        </w:tc>
      </w:tr>
      <w:tr w:rsidR="002D4972" w:rsidTr="009E04FF">
        <w:tc>
          <w:tcPr>
            <w:tcW w:w="9345" w:type="dxa"/>
          </w:tcPr>
          <w:p w:rsidR="002D4972" w:rsidRDefault="002D4972" w:rsidP="009E04FF">
            <w:r>
              <w:t>Назначение:</w:t>
            </w:r>
            <w:r w:rsidR="0018203A">
              <w:t xml:space="preserve"> информация о задании </w:t>
            </w:r>
            <w:r w:rsidR="00B46EAE">
              <w:t xml:space="preserve">для </w:t>
            </w:r>
            <w:r w:rsidR="0018203A">
              <w:t>студента</w:t>
            </w:r>
          </w:p>
        </w:tc>
      </w:tr>
      <w:tr w:rsidR="002D4972" w:rsidRPr="00B46EAE" w:rsidTr="009E04FF">
        <w:tc>
          <w:tcPr>
            <w:tcW w:w="9345" w:type="dxa"/>
          </w:tcPr>
          <w:p w:rsidR="002D4972" w:rsidRDefault="002D4972" w:rsidP="009E04FF">
            <w:r>
              <w:t>Структуры и типы данных модуля:</w:t>
            </w:r>
          </w:p>
          <w:p w:rsidR="00B46EAE" w:rsidRPr="00B46EAE" w:rsidRDefault="00B46EAE" w:rsidP="00495842">
            <w:pPr>
              <w:rPr>
                <w:lang w:val="en-US"/>
              </w:rPr>
            </w:pPr>
            <w:r w:rsidRPr="00B46EAE">
              <w:rPr>
                <w:lang w:val="en-US"/>
              </w:rPr>
              <w:t xml:space="preserve">Int </w:t>
            </w:r>
            <w:r>
              <w:rPr>
                <w:lang w:val="en-US"/>
              </w:rPr>
              <w:t>id, Task task, int mark, bool status</w:t>
            </w:r>
          </w:p>
        </w:tc>
      </w:tr>
      <w:tr w:rsidR="002D4972" w:rsidTr="009E04FF">
        <w:tc>
          <w:tcPr>
            <w:tcW w:w="9345" w:type="dxa"/>
          </w:tcPr>
          <w:p w:rsidR="002D4972" w:rsidRPr="00B46EAE" w:rsidRDefault="002D4972" w:rsidP="009E04FF">
            <w:r>
              <w:t>Декомпозиция:</w:t>
            </w:r>
            <w:r w:rsidR="00B46EAE">
              <w:t xml:space="preserve"> связан с </w:t>
            </w:r>
            <w:r w:rsidR="00B46EAE">
              <w:rPr>
                <w:lang w:val="en-US"/>
              </w:rPr>
              <w:t>Task</w:t>
            </w:r>
          </w:p>
        </w:tc>
      </w:tr>
      <w:tr w:rsidR="002D4972" w:rsidTr="009E04FF">
        <w:tc>
          <w:tcPr>
            <w:tcW w:w="9345" w:type="dxa"/>
          </w:tcPr>
          <w:p w:rsidR="002D4972" w:rsidRDefault="002D4972" w:rsidP="009E04FF">
            <w:r>
              <w:t>Класс или обобщение:</w:t>
            </w:r>
            <w:r w:rsidR="00B46EAE">
              <w:t xml:space="preserve"> класс</w:t>
            </w:r>
          </w:p>
        </w:tc>
      </w:tr>
    </w:tbl>
    <w:p w:rsidR="002D4972" w:rsidRDefault="002D4972" w:rsidP="002D4972">
      <w:pPr>
        <w:jc w:val="center"/>
      </w:pP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9345"/>
      </w:tblGrid>
      <w:tr w:rsidR="002D4972" w:rsidTr="009E04FF">
        <w:tc>
          <w:tcPr>
            <w:tcW w:w="9345" w:type="dxa"/>
          </w:tcPr>
          <w:p w:rsidR="002D4972" w:rsidRPr="002D4972" w:rsidRDefault="002D4972" w:rsidP="009E04FF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PassTask</w:t>
            </w:r>
          </w:p>
        </w:tc>
      </w:tr>
      <w:tr w:rsidR="002D4972" w:rsidTr="009E04FF">
        <w:tc>
          <w:tcPr>
            <w:tcW w:w="9345" w:type="dxa"/>
          </w:tcPr>
          <w:p w:rsidR="002D4972" w:rsidRDefault="002D4972" w:rsidP="009E04FF">
            <w:r>
              <w:t>Назначение:</w:t>
            </w:r>
            <w:r w:rsidR="0018203A">
              <w:t xml:space="preserve"> информация о сдаче задания</w:t>
            </w:r>
          </w:p>
        </w:tc>
      </w:tr>
      <w:tr w:rsidR="002D4972" w:rsidRPr="00B46EAE" w:rsidTr="009E04FF">
        <w:tc>
          <w:tcPr>
            <w:tcW w:w="9345" w:type="dxa"/>
          </w:tcPr>
          <w:p w:rsidR="002D4972" w:rsidRDefault="002D4972" w:rsidP="009E04FF">
            <w:pPr>
              <w:rPr>
                <w:lang w:val="en-US"/>
              </w:rPr>
            </w:pPr>
            <w:r>
              <w:t>Структуры и типы данных модуля:</w:t>
            </w:r>
            <w:r w:rsidR="00B46EAE">
              <w:t xml:space="preserve"> </w:t>
            </w:r>
          </w:p>
          <w:p w:rsidR="00B46EAE" w:rsidRPr="00B46EAE" w:rsidRDefault="00B46EAE" w:rsidP="009E04FF">
            <w:pPr>
              <w:rPr>
                <w:lang w:val="en-US"/>
              </w:rPr>
            </w:pPr>
            <w:r>
              <w:rPr>
                <w:lang w:val="en-US"/>
              </w:rPr>
              <w:t>Int id, CompleteTask task, string answer, date date, string description</w:t>
            </w:r>
          </w:p>
        </w:tc>
      </w:tr>
      <w:tr w:rsidR="002D4972" w:rsidTr="009E04FF">
        <w:tc>
          <w:tcPr>
            <w:tcW w:w="9345" w:type="dxa"/>
          </w:tcPr>
          <w:p w:rsidR="002D4972" w:rsidRPr="00B46EAE" w:rsidRDefault="002D4972" w:rsidP="009E04FF">
            <w:r>
              <w:t>Декомпозиция:</w:t>
            </w:r>
            <w:r w:rsidR="00B46EAE">
              <w:t xml:space="preserve"> связан с </w:t>
            </w:r>
            <w:r w:rsidR="00B46EAE">
              <w:rPr>
                <w:lang w:val="en-US"/>
              </w:rPr>
              <w:t>CompleteTask</w:t>
            </w:r>
          </w:p>
        </w:tc>
      </w:tr>
      <w:tr w:rsidR="002D4972" w:rsidTr="009E04FF">
        <w:tc>
          <w:tcPr>
            <w:tcW w:w="9345" w:type="dxa"/>
          </w:tcPr>
          <w:p w:rsidR="002D4972" w:rsidRDefault="002D4972" w:rsidP="009E04FF">
            <w:r>
              <w:t>Класс или обобщение:</w:t>
            </w:r>
            <w:r w:rsidR="00B46EAE">
              <w:t xml:space="preserve"> класс</w:t>
            </w:r>
          </w:p>
        </w:tc>
      </w:tr>
    </w:tbl>
    <w:p w:rsidR="00B46EAE" w:rsidRDefault="00B46EAE" w:rsidP="002D4972">
      <w:pPr>
        <w:jc w:val="center"/>
      </w:pP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9345"/>
      </w:tblGrid>
      <w:tr w:rsidR="00495842" w:rsidTr="009E04FF">
        <w:tc>
          <w:tcPr>
            <w:tcW w:w="9345" w:type="dxa"/>
          </w:tcPr>
          <w:p w:rsidR="00495842" w:rsidRPr="00495842" w:rsidRDefault="00495842" w:rsidP="009E04FF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Material</w:t>
            </w:r>
          </w:p>
        </w:tc>
      </w:tr>
      <w:tr w:rsidR="00495842" w:rsidTr="009E04FF">
        <w:tc>
          <w:tcPr>
            <w:tcW w:w="9345" w:type="dxa"/>
          </w:tcPr>
          <w:p w:rsidR="00495842" w:rsidRDefault="00495842" w:rsidP="00495842">
            <w:r>
              <w:t>Назначение: учебный материал</w:t>
            </w:r>
          </w:p>
        </w:tc>
      </w:tr>
      <w:tr w:rsidR="00495842" w:rsidRPr="00B46EAE" w:rsidTr="009E04FF">
        <w:tc>
          <w:tcPr>
            <w:tcW w:w="9345" w:type="dxa"/>
          </w:tcPr>
          <w:p w:rsidR="00495842" w:rsidRPr="00495842" w:rsidRDefault="00495842" w:rsidP="009E04FF">
            <w:r>
              <w:t xml:space="preserve">Структуры и типы данных модуля: </w:t>
            </w:r>
          </w:p>
          <w:p w:rsidR="00495842" w:rsidRPr="00495842" w:rsidRDefault="00495842" w:rsidP="00495842">
            <w:pPr>
              <w:rPr>
                <w:lang w:val="en-US"/>
              </w:rPr>
            </w:pPr>
            <w:r>
              <w:rPr>
                <w:lang w:val="en-US"/>
              </w:rPr>
              <w:lastRenderedPageBreak/>
              <w:t>Int id, Group group, Lecture lecture, File file</w:t>
            </w:r>
          </w:p>
        </w:tc>
      </w:tr>
      <w:tr w:rsidR="00495842" w:rsidTr="009E04FF">
        <w:tc>
          <w:tcPr>
            <w:tcW w:w="9345" w:type="dxa"/>
          </w:tcPr>
          <w:p w:rsidR="00495842" w:rsidRPr="00B46EAE" w:rsidRDefault="00495842" w:rsidP="00495842">
            <w:r>
              <w:lastRenderedPageBreak/>
              <w:t xml:space="preserve">Декомпозиция: связан с </w:t>
            </w:r>
            <w:r>
              <w:rPr>
                <w:lang w:val="en-US"/>
              </w:rPr>
              <w:t>Group</w:t>
            </w:r>
            <w:r w:rsidRPr="00495842">
              <w:t xml:space="preserve">, </w:t>
            </w:r>
            <w:r>
              <w:rPr>
                <w:lang w:val="en-US"/>
              </w:rPr>
              <w:t>Lecture</w:t>
            </w:r>
          </w:p>
        </w:tc>
      </w:tr>
      <w:tr w:rsidR="00495842" w:rsidTr="009E04FF">
        <w:tc>
          <w:tcPr>
            <w:tcW w:w="9345" w:type="dxa"/>
          </w:tcPr>
          <w:p w:rsidR="00495842" w:rsidRDefault="00495842" w:rsidP="009E04FF">
            <w:r>
              <w:t>Класс или обобщение: класс</w:t>
            </w:r>
          </w:p>
        </w:tc>
      </w:tr>
    </w:tbl>
    <w:p w:rsidR="00495842" w:rsidRDefault="00495842" w:rsidP="00495842"/>
    <w:p w:rsidR="00B46EAE" w:rsidRDefault="0003239C" w:rsidP="0003239C">
      <w:pPr>
        <w:pStyle w:val="2"/>
      </w:pPr>
      <w:bookmarkStart w:id="6" w:name="_Toc84615795"/>
      <w:r>
        <w:t xml:space="preserve">2.2. </w:t>
      </w:r>
      <w:r w:rsidR="00B46EAE">
        <w:t>Модульные структуры сервера</w:t>
      </w:r>
      <w:bookmarkEnd w:id="6"/>
    </w:p>
    <w:p w:rsidR="00B46EAE" w:rsidRPr="00B46EAE" w:rsidRDefault="00B46EAE" w:rsidP="00B46EAE"/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9345"/>
      </w:tblGrid>
      <w:tr w:rsidR="00B46EAE" w:rsidTr="009E04FF">
        <w:tc>
          <w:tcPr>
            <w:tcW w:w="9345" w:type="dxa"/>
          </w:tcPr>
          <w:p w:rsidR="00B46EAE" w:rsidRPr="0003239C" w:rsidRDefault="00B46EAE" w:rsidP="009E04FF">
            <w:pPr>
              <w:jc w:val="center"/>
            </w:pPr>
            <w:r>
              <w:rPr>
                <w:lang w:val="en-US"/>
              </w:rPr>
              <w:t>AuthRequest</w:t>
            </w:r>
          </w:p>
        </w:tc>
      </w:tr>
      <w:tr w:rsidR="00B46EAE" w:rsidTr="009E04FF">
        <w:tc>
          <w:tcPr>
            <w:tcW w:w="9345" w:type="dxa"/>
          </w:tcPr>
          <w:p w:rsidR="00B46EAE" w:rsidRDefault="00B46EAE" w:rsidP="00B46EAE">
            <w:r>
              <w:t>Назначение: данные авторизации приходящие с клиента</w:t>
            </w:r>
          </w:p>
        </w:tc>
      </w:tr>
      <w:tr w:rsidR="00B46EAE" w:rsidRPr="00B46EAE" w:rsidTr="009E04FF">
        <w:tc>
          <w:tcPr>
            <w:tcW w:w="9345" w:type="dxa"/>
          </w:tcPr>
          <w:p w:rsidR="00B46EAE" w:rsidRPr="00B46EAE" w:rsidRDefault="00B46EAE" w:rsidP="009E04FF">
            <w:r>
              <w:t xml:space="preserve">Структуры и типы данных модуля: </w:t>
            </w:r>
          </w:p>
          <w:p w:rsidR="00B46EAE" w:rsidRPr="00B46EAE" w:rsidRDefault="00B46EAE" w:rsidP="009E04FF">
            <w:r>
              <w:rPr>
                <w:lang w:val="en-US"/>
              </w:rPr>
              <w:t>String</w:t>
            </w:r>
            <w:r w:rsidRPr="0003239C">
              <w:t xml:space="preserve"> </w:t>
            </w:r>
            <w:r>
              <w:rPr>
                <w:lang w:val="en-US"/>
              </w:rPr>
              <w:t>login</w:t>
            </w:r>
            <w:r w:rsidRPr="0003239C">
              <w:t xml:space="preserve">, </w:t>
            </w:r>
            <w:r>
              <w:rPr>
                <w:lang w:val="en-US"/>
              </w:rPr>
              <w:t>string</w:t>
            </w:r>
            <w:r w:rsidRPr="0003239C">
              <w:t xml:space="preserve"> </w:t>
            </w:r>
            <w:r>
              <w:rPr>
                <w:lang w:val="en-US"/>
              </w:rPr>
              <w:t>password</w:t>
            </w:r>
          </w:p>
        </w:tc>
      </w:tr>
      <w:tr w:rsidR="00B46EAE" w:rsidTr="009E04FF">
        <w:tc>
          <w:tcPr>
            <w:tcW w:w="9345" w:type="dxa"/>
          </w:tcPr>
          <w:p w:rsidR="00B46EAE" w:rsidRPr="00B46EAE" w:rsidRDefault="00B46EAE" w:rsidP="00B46EAE">
            <w:r>
              <w:t xml:space="preserve">Декомпозиция: </w:t>
            </w:r>
          </w:p>
        </w:tc>
      </w:tr>
      <w:tr w:rsidR="00B46EAE" w:rsidTr="009E04FF">
        <w:tc>
          <w:tcPr>
            <w:tcW w:w="9345" w:type="dxa"/>
          </w:tcPr>
          <w:p w:rsidR="00B46EAE" w:rsidRDefault="00B46EAE" w:rsidP="009E04FF">
            <w:r>
              <w:t>Класс или обобщение: класс</w:t>
            </w:r>
          </w:p>
        </w:tc>
      </w:tr>
    </w:tbl>
    <w:p w:rsidR="00B46EAE" w:rsidRDefault="00B46EAE" w:rsidP="002D4972">
      <w:pPr>
        <w:jc w:val="center"/>
      </w:pP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9345"/>
      </w:tblGrid>
      <w:tr w:rsidR="00B46EAE" w:rsidTr="009E04FF">
        <w:tc>
          <w:tcPr>
            <w:tcW w:w="9345" w:type="dxa"/>
          </w:tcPr>
          <w:p w:rsidR="00B46EAE" w:rsidRPr="00B46EAE" w:rsidRDefault="00B46EAE" w:rsidP="00B46EAE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AuthResponce</w:t>
            </w:r>
          </w:p>
        </w:tc>
      </w:tr>
      <w:tr w:rsidR="00B46EAE" w:rsidTr="009E04FF">
        <w:tc>
          <w:tcPr>
            <w:tcW w:w="9345" w:type="dxa"/>
          </w:tcPr>
          <w:p w:rsidR="00B46EAE" w:rsidRDefault="00B46EAE" w:rsidP="00B46EAE">
            <w:r>
              <w:t xml:space="preserve">Назначение: </w:t>
            </w:r>
            <w:r w:rsidR="0090383B">
              <w:t>ответ клиенту на запрос авторизации</w:t>
            </w:r>
          </w:p>
        </w:tc>
      </w:tr>
      <w:tr w:rsidR="00B46EAE" w:rsidRPr="00B46EAE" w:rsidTr="009E04FF">
        <w:tc>
          <w:tcPr>
            <w:tcW w:w="9345" w:type="dxa"/>
          </w:tcPr>
          <w:p w:rsidR="00B46EAE" w:rsidRPr="00B46EAE" w:rsidRDefault="00B46EAE" w:rsidP="009E04FF">
            <w:r>
              <w:t xml:space="preserve">Структуры и типы данных модуля: </w:t>
            </w:r>
          </w:p>
          <w:p w:rsidR="00B46EAE" w:rsidRPr="00B46EAE" w:rsidRDefault="0090383B" w:rsidP="009E04FF">
            <w:pPr>
              <w:rPr>
                <w:lang w:val="en-US"/>
              </w:rPr>
            </w:pPr>
            <w:r>
              <w:rPr>
                <w:lang w:val="en-US"/>
              </w:rPr>
              <w:t>Int idUser, UserRole role</w:t>
            </w:r>
          </w:p>
        </w:tc>
      </w:tr>
      <w:tr w:rsidR="00B46EAE" w:rsidTr="009E04FF">
        <w:tc>
          <w:tcPr>
            <w:tcW w:w="9345" w:type="dxa"/>
          </w:tcPr>
          <w:p w:rsidR="00B46EAE" w:rsidRPr="00B46EAE" w:rsidRDefault="00B46EAE" w:rsidP="0090383B">
            <w:r>
              <w:t xml:space="preserve">Декомпозиция: связан с </w:t>
            </w:r>
            <w:r w:rsidR="0090383B">
              <w:rPr>
                <w:lang w:val="en-US"/>
              </w:rPr>
              <w:t>UserRole</w:t>
            </w:r>
          </w:p>
        </w:tc>
      </w:tr>
      <w:tr w:rsidR="00B46EAE" w:rsidTr="009E04FF">
        <w:tc>
          <w:tcPr>
            <w:tcW w:w="9345" w:type="dxa"/>
          </w:tcPr>
          <w:p w:rsidR="00B46EAE" w:rsidRDefault="00B46EAE" w:rsidP="009E04FF">
            <w:r>
              <w:t>Класс или обобщение: класс</w:t>
            </w:r>
          </w:p>
        </w:tc>
      </w:tr>
    </w:tbl>
    <w:p w:rsidR="0090383B" w:rsidRDefault="0090383B" w:rsidP="004847E0"/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9345"/>
      </w:tblGrid>
      <w:tr w:rsidR="0090383B" w:rsidTr="009E04FF">
        <w:tc>
          <w:tcPr>
            <w:tcW w:w="9345" w:type="dxa"/>
          </w:tcPr>
          <w:p w:rsidR="0090383B" w:rsidRPr="0090383B" w:rsidRDefault="0090383B" w:rsidP="009E04FF">
            <w:pPr>
              <w:jc w:val="center"/>
            </w:pPr>
            <w:r>
              <w:rPr>
                <w:lang w:val="en-US"/>
              </w:rPr>
              <w:t>NHIbernateHelper</w:t>
            </w:r>
          </w:p>
        </w:tc>
      </w:tr>
      <w:tr w:rsidR="0090383B" w:rsidTr="009E04FF">
        <w:tc>
          <w:tcPr>
            <w:tcW w:w="9345" w:type="dxa"/>
          </w:tcPr>
          <w:p w:rsidR="0090383B" w:rsidRPr="0090383B" w:rsidRDefault="0090383B" w:rsidP="0090383B">
            <w:r>
              <w:t xml:space="preserve">Назначение: класс для работы с бибилотекой </w:t>
            </w:r>
            <w:r>
              <w:rPr>
                <w:lang w:val="en-US"/>
              </w:rPr>
              <w:t>FluentNhibernate</w:t>
            </w:r>
          </w:p>
        </w:tc>
      </w:tr>
      <w:tr w:rsidR="0090383B" w:rsidRPr="00B46EAE" w:rsidTr="009E04FF">
        <w:tc>
          <w:tcPr>
            <w:tcW w:w="9345" w:type="dxa"/>
          </w:tcPr>
          <w:p w:rsidR="0090383B" w:rsidRPr="00B46EAE" w:rsidRDefault="0090383B" w:rsidP="009E04FF">
            <w:r>
              <w:t xml:space="preserve">Структуры и типы данных модуля: </w:t>
            </w:r>
          </w:p>
          <w:p w:rsidR="0090383B" w:rsidRPr="00B46EAE" w:rsidRDefault="0090383B" w:rsidP="009E04FF">
            <w:pPr>
              <w:rPr>
                <w:lang w:val="en-US"/>
              </w:rPr>
            </w:pPr>
            <w:r>
              <w:rPr>
                <w:lang w:val="en-US"/>
              </w:rPr>
              <w:t>IsessionFactory _sessionFactory</w:t>
            </w:r>
          </w:p>
        </w:tc>
      </w:tr>
      <w:tr w:rsidR="0090383B" w:rsidRPr="00B46EAE" w:rsidTr="009E04FF">
        <w:tc>
          <w:tcPr>
            <w:tcW w:w="9345" w:type="dxa"/>
          </w:tcPr>
          <w:p w:rsidR="0090383B" w:rsidRDefault="0090383B" w:rsidP="009E04FF">
            <w:r>
              <w:t>Варианты использования:</w:t>
            </w:r>
          </w:p>
          <w:p w:rsidR="0090383B" w:rsidRDefault="0090383B" w:rsidP="009E04FF">
            <w:pPr>
              <w:rPr>
                <w:lang w:val="en-US"/>
              </w:rPr>
            </w:pPr>
            <w:r>
              <w:t xml:space="preserve">Настроить </w:t>
            </w:r>
          </w:p>
          <w:p w:rsidR="0090383B" w:rsidRDefault="0090383B" w:rsidP="009E04FF">
            <w:r>
              <w:t>Открытьсессию</w:t>
            </w:r>
          </w:p>
          <w:p w:rsidR="0090383B" w:rsidRDefault="0090383B" w:rsidP="009E04FF">
            <w:r>
              <w:t>Закрытьсессию</w:t>
            </w:r>
          </w:p>
          <w:p w:rsidR="0090383B" w:rsidRPr="0090383B" w:rsidRDefault="0090383B" w:rsidP="009E04FF">
            <w:r>
              <w:t>Получитьтекущуюсессию</w:t>
            </w:r>
          </w:p>
        </w:tc>
      </w:tr>
      <w:tr w:rsidR="0090383B" w:rsidTr="009E04FF">
        <w:tc>
          <w:tcPr>
            <w:tcW w:w="9345" w:type="dxa"/>
          </w:tcPr>
          <w:p w:rsidR="0090383B" w:rsidRPr="00B46EAE" w:rsidRDefault="0090383B" w:rsidP="009E04FF">
            <w:r>
              <w:t xml:space="preserve">Декомпозиция: связан с </w:t>
            </w:r>
            <w:r>
              <w:rPr>
                <w:lang w:val="en-US"/>
              </w:rPr>
              <w:t>CompleteTask</w:t>
            </w:r>
          </w:p>
        </w:tc>
      </w:tr>
      <w:tr w:rsidR="0090383B" w:rsidTr="009E04FF">
        <w:tc>
          <w:tcPr>
            <w:tcW w:w="9345" w:type="dxa"/>
          </w:tcPr>
          <w:p w:rsidR="0090383B" w:rsidRDefault="0090383B" w:rsidP="009E04FF">
            <w:r>
              <w:t>Класс или обобщение: класс</w:t>
            </w:r>
          </w:p>
        </w:tc>
      </w:tr>
    </w:tbl>
    <w:p w:rsidR="0090383B" w:rsidRDefault="0090383B" w:rsidP="002D4972">
      <w:pPr>
        <w:jc w:val="center"/>
      </w:pPr>
    </w:p>
    <w:p w:rsidR="0090383B" w:rsidRDefault="0090383B" w:rsidP="002D4972">
      <w:pPr>
        <w:jc w:val="center"/>
      </w:pPr>
      <w:r>
        <w:t>Дальнейшие классы повторяются для каждой общей модели(</w:t>
      </w:r>
      <w:r>
        <w:rPr>
          <w:lang w:val="en-US"/>
        </w:rPr>
        <w:t>Entity</w:t>
      </w:r>
      <w:r w:rsidRPr="0090383B">
        <w:t>)</w:t>
      </w:r>
      <w:r>
        <w:t xml:space="preserve"> из пункта </w:t>
      </w:r>
      <w:r w:rsidR="009E04FF" w:rsidRPr="009E04FF">
        <w:t>2</w:t>
      </w:r>
      <w:r w:rsidR="004133D7">
        <w:t>.1</w:t>
      </w:r>
      <w:r>
        <w:t xml:space="preserve"> и наследуются от базовых версий, в документе приведена информация о базовых версиях модулей, остальные наследуются от представленных и по необходимости переимплементируют их логику.</w:t>
      </w:r>
      <w:r w:rsidRPr="0090383B">
        <w:t xml:space="preserve"> </w:t>
      </w:r>
    </w:p>
    <w:p w:rsidR="004133D7" w:rsidRPr="0090383B" w:rsidRDefault="004133D7" w:rsidP="002D4972">
      <w:pPr>
        <w:jc w:val="center"/>
      </w:pP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9345"/>
      </w:tblGrid>
      <w:tr w:rsidR="0090383B" w:rsidTr="009E04FF">
        <w:tc>
          <w:tcPr>
            <w:tcW w:w="9345" w:type="dxa"/>
          </w:tcPr>
          <w:p w:rsidR="0090383B" w:rsidRPr="0090383B" w:rsidRDefault="00495842" w:rsidP="009E04FF">
            <w:pPr>
              <w:jc w:val="center"/>
            </w:pPr>
            <w:r>
              <w:rPr>
                <w:lang w:val="en-US"/>
              </w:rPr>
              <w:t>Entity</w:t>
            </w:r>
            <w:r w:rsidR="0090383B">
              <w:rPr>
                <w:lang w:val="en-US"/>
              </w:rPr>
              <w:t>Mapping&lt;Entity&gt;</w:t>
            </w:r>
          </w:p>
        </w:tc>
      </w:tr>
      <w:tr w:rsidR="0090383B" w:rsidTr="009E04FF">
        <w:tc>
          <w:tcPr>
            <w:tcW w:w="9345" w:type="dxa"/>
          </w:tcPr>
          <w:p w:rsidR="0090383B" w:rsidRPr="0090383B" w:rsidRDefault="0090383B" w:rsidP="0090383B">
            <w:r>
              <w:t>Назначение: маппинг объекта из БД в соотвутвующий класс</w:t>
            </w:r>
          </w:p>
        </w:tc>
      </w:tr>
      <w:tr w:rsidR="0090383B" w:rsidRPr="0090383B" w:rsidTr="009E04FF">
        <w:tc>
          <w:tcPr>
            <w:tcW w:w="9345" w:type="dxa"/>
          </w:tcPr>
          <w:p w:rsidR="0090383B" w:rsidRPr="0090383B" w:rsidRDefault="0090383B" w:rsidP="009E04FF">
            <w:r>
              <w:t xml:space="preserve">Структуры и типы данных модуля: </w:t>
            </w:r>
          </w:p>
        </w:tc>
      </w:tr>
      <w:tr w:rsidR="0090383B" w:rsidRPr="0090383B" w:rsidTr="009E04FF">
        <w:tc>
          <w:tcPr>
            <w:tcW w:w="9345" w:type="dxa"/>
          </w:tcPr>
          <w:p w:rsidR="0090383B" w:rsidRDefault="0090383B" w:rsidP="009E04FF">
            <w:r>
              <w:t>Варианты использования:</w:t>
            </w:r>
          </w:p>
          <w:p w:rsidR="0090383B" w:rsidRPr="0090383B" w:rsidRDefault="0090383B" w:rsidP="009E04FF">
            <w:r>
              <w:t>Маппинг</w:t>
            </w:r>
          </w:p>
        </w:tc>
      </w:tr>
      <w:tr w:rsidR="0090383B" w:rsidTr="009E04FF">
        <w:tc>
          <w:tcPr>
            <w:tcW w:w="9345" w:type="dxa"/>
          </w:tcPr>
          <w:p w:rsidR="0090383B" w:rsidRPr="00B46EAE" w:rsidRDefault="0090383B" w:rsidP="0090383B">
            <w:r>
              <w:t xml:space="preserve">Декомпозиция: связан с </w:t>
            </w:r>
            <w:r>
              <w:rPr>
                <w:lang w:val="en-US"/>
              </w:rPr>
              <w:t>Entity</w:t>
            </w:r>
          </w:p>
        </w:tc>
      </w:tr>
      <w:tr w:rsidR="0090383B" w:rsidTr="009E04FF">
        <w:tc>
          <w:tcPr>
            <w:tcW w:w="9345" w:type="dxa"/>
          </w:tcPr>
          <w:p w:rsidR="0090383B" w:rsidRDefault="0090383B" w:rsidP="00495842">
            <w:r>
              <w:t xml:space="preserve">Класс или обобщение: </w:t>
            </w:r>
            <w:r w:rsidR="00495842">
              <w:t>обобщение</w:t>
            </w:r>
          </w:p>
        </w:tc>
      </w:tr>
    </w:tbl>
    <w:p w:rsidR="0090383B" w:rsidRDefault="0090383B" w:rsidP="002D4972">
      <w:pPr>
        <w:jc w:val="center"/>
        <w:rPr>
          <w:lang w:val="en-US"/>
        </w:rPr>
      </w:pP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9345"/>
      </w:tblGrid>
      <w:tr w:rsidR="0090383B" w:rsidTr="009E04FF">
        <w:tc>
          <w:tcPr>
            <w:tcW w:w="9345" w:type="dxa"/>
          </w:tcPr>
          <w:p w:rsidR="0090383B" w:rsidRPr="0090383B" w:rsidRDefault="00495842" w:rsidP="0090383B">
            <w:pPr>
              <w:jc w:val="center"/>
            </w:pPr>
            <w:r>
              <w:rPr>
                <w:lang w:val="en-US"/>
              </w:rPr>
              <w:t>Entity</w:t>
            </w:r>
            <w:r w:rsidR="0090383B">
              <w:rPr>
                <w:lang w:val="en-US"/>
              </w:rPr>
              <w:t>Repository&lt;Entity&gt;</w:t>
            </w:r>
          </w:p>
        </w:tc>
      </w:tr>
      <w:tr w:rsidR="0090383B" w:rsidTr="009E04FF">
        <w:tc>
          <w:tcPr>
            <w:tcW w:w="9345" w:type="dxa"/>
          </w:tcPr>
          <w:p w:rsidR="0090383B" w:rsidRPr="0090383B" w:rsidRDefault="0090383B" w:rsidP="0090383B">
            <w:pPr>
              <w:rPr>
                <w:lang w:val="en-US"/>
              </w:rPr>
            </w:pPr>
            <w:r>
              <w:t>Назначение: обеспечивает логику работы с БД</w:t>
            </w:r>
          </w:p>
        </w:tc>
      </w:tr>
      <w:tr w:rsidR="0090383B" w:rsidRPr="0090383B" w:rsidTr="009E04FF">
        <w:tc>
          <w:tcPr>
            <w:tcW w:w="9345" w:type="dxa"/>
          </w:tcPr>
          <w:p w:rsidR="0090383B" w:rsidRDefault="0090383B" w:rsidP="009E04FF">
            <w:r>
              <w:lastRenderedPageBreak/>
              <w:t>Структуры и типы данных модуля:</w:t>
            </w:r>
          </w:p>
          <w:p w:rsidR="0090383B" w:rsidRPr="0090383B" w:rsidRDefault="0090383B" w:rsidP="0090383B">
            <w:pPr>
              <w:rPr>
                <w:lang w:val="en-US"/>
              </w:rPr>
            </w:pPr>
            <w:r>
              <w:rPr>
                <w:lang w:val="en-US"/>
              </w:rPr>
              <w:t>ISession</w:t>
            </w:r>
            <w:r w:rsidRPr="0090383B">
              <w:rPr>
                <w:lang w:val="en-US"/>
              </w:rPr>
              <w:t xml:space="preserve"> </w:t>
            </w:r>
            <w:r>
              <w:rPr>
                <w:lang w:val="en-US"/>
              </w:rPr>
              <w:t>session</w:t>
            </w:r>
            <w:r w:rsidRPr="0090383B">
              <w:rPr>
                <w:lang w:val="en-US"/>
              </w:rPr>
              <w:t xml:space="preserve"> (</w:t>
            </w:r>
            <w:r>
              <w:t>создается</w:t>
            </w:r>
            <w:r w:rsidRPr="0090383B">
              <w:rPr>
                <w:lang w:val="en-US"/>
              </w:rPr>
              <w:t xml:space="preserve"> </w:t>
            </w:r>
            <w:r>
              <w:t>с</w:t>
            </w:r>
            <w:r w:rsidRPr="0090383B">
              <w:rPr>
                <w:lang w:val="en-US"/>
              </w:rPr>
              <w:t xml:space="preserve"> </w:t>
            </w:r>
            <w:r>
              <w:t>помощью</w:t>
            </w:r>
            <w:r w:rsidRPr="0090383B">
              <w:rPr>
                <w:lang w:val="en-US"/>
              </w:rPr>
              <w:t xml:space="preserve"> </w:t>
            </w:r>
            <w:r>
              <w:rPr>
                <w:lang w:val="en-US"/>
              </w:rPr>
              <w:t>Nhib</w:t>
            </w:r>
            <w:r w:rsidR="009E04FF">
              <w:rPr>
                <w:lang w:val="en-US"/>
              </w:rPr>
              <w:t>e</w:t>
            </w:r>
            <w:r>
              <w:rPr>
                <w:lang w:val="en-US"/>
              </w:rPr>
              <w:t>rnateHelper)</w:t>
            </w:r>
          </w:p>
        </w:tc>
      </w:tr>
      <w:tr w:rsidR="0090383B" w:rsidRPr="0090383B" w:rsidTr="009E04FF">
        <w:tc>
          <w:tcPr>
            <w:tcW w:w="9345" w:type="dxa"/>
          </w:tcPr>
          <w:p w:rsidR="0090383B" w:rsidRDefault="0090383B" w:rsidP="009E04FF">
            <w:r>
              <w:t>Варианты использования:</w:t>
            </w:r>
          </w:p>
          <w:p w:rsidR="0090383B" w:rsidRDefault="0090383B" w:rsidP="0090383B">
            <w:pPr>
              <w:rPr>
                <w:lang w:val="en-US"/>
              </w:rPr>
            </w:pPr>
            <w:r>
              <w:t>ПолучитьВсе</w:t>
            </w:r>
            <w:r>
              <w:rPr>
                <w:lang w:val="en-US"/>
              </w:rPr>
              <w:t>&lt;</w:t>
            </w:r>
            <w:r w:rsidR="00495842">
              <w:rPr>
                <w:lang w:val="en-US"/>
              </w:rPr>
              <w:t>Entity</w:t>
            </w:r>
            <w:r>
              <w:rPr>
                <w:lang w:val="en-US"/>
              </w:rPr>
              <w:t>&gt;</w:t>
            </w:r>
          </w:p>
          <w:p w:rsidR="00495842" w:rsidRDefault="00495842" w:rsidP="0090383B">
            <w:r>
              <w:t>ПолучитьОдин(</w:t>
            </w:r>
            <w:r>
              <w:rPr>
                <w:lang w:val="en-US"/>
              </w:rPr>
              <w:t>int id)</w:t>
            </w:r>
          </w:p>
          <w:p w:rsidR="00495842" w:rsidRPr="009E04FF" w:rsidRDefault="00495842" w:rsidP="0090383B">
            <w:r>
              <w:t>СохранитьОбъект(</w:t>
            </w:r>
            <w:r>
              <w:rPr>
                <w:lang w:val="en-US"/>
              </w:rPr>
              <w:t>Entity</w:t>
            </w:r>
            <w:r w:rsidRPr="009E04FF">
              <w:t xml:space="preserve"> </w:t>
            </w:r>
            <w:r>
              <w:rPr>
                <w:lang w:val="en-US"/>
              </w:rPr>
              <w:t>entity</w:t>
            </w:r>
            <w:r w:rsidRPr="009E04FF">
              <w:t>)</w:t>
            </w:r>
          </w:p>
          <w:p w:rsidR="00495842" w:rsidRPr="00495842" w:rsidRDefault="00495842" w:rsidP="0090383B">
            <w:r>
              <w:t>УдалитьОбъект(</w:t>
            </w:r>
            <w:r>
              <w:rPr>
                <w:lang w:val="en-US"/>
              </w:rPr>
              <w:t>Entity</w:t>
            </w:r>
            <w:r w:rsidRPr="009E04FF">
              <w:t xml:space="preserve"> </w:t>
            </w:r>
            <w:r>
              <w:rPr>
                <w:lang w:val="en-US"/>
              </w:rPr>
              <w:t>entity</w:t>
            </w:r>
            <w:r w:rsidRPr="009E04FF">
              <w:t>)</w:t>
            </w:r>
          </w:p>
        </w:tc>
      </w:tr>
      <w:tr w:rsidR="0090383B" w:rsidTr="009E04FF">
        <w:tc>
          <w:tcPr>
            <w:tcW w:w="9345" w:type="dxa"/>
          </w:tcPr>
          <w:p w:rsidR="0090383B" w:rsidRPr="00B46EAE" w:rsidRDefault="0090383B" w:rsidP="009E04FF">
            <w:r>
              <w:t xml:space="preserve">Декомпозиция: связан с </w:t>
            </w:r>
            <w:r>
              <w:rPr>
                <w:lang w:val="en-US"/>
              </w:rPr>
              <w:t>Entity</w:t>
            </w:r>
            <w:r w:rsidR="009E04FF" w:rsidRPr="009E04FF">
              <w:t xml:space="preserve">, </w:t>
            </w:r>
            <w:r w:rsidR="009E04FF">
              <w:rPr>
                <w:lang w:val="en-US"/>
              </w:rPr>
              <w:t>NhibernateHelper</w:t>
            </w:r>
          </w:p>
        </w:tc>
      </w:tr>
      <w:tr w:rsidR="0090383B" w:rsidTr="009E04FF">
        <w:tc>
          <w:tcPr>
            <w:tcW w:w="9345" w:type="dxa"/>
          </w:tcPr>
          <w:p w:rsidR="0090383B" w:rsidRDefault="0090383B" w:rsidP="009E04FF">
            <w:r>
              <w:t xml:space="preserve">Класс или обобщение: </w:t>
            </w:r>
            <w:r w:rsidR="00495842">
              <w:t>обобщение</w:t>
            </w:r>
          </w:p>
        </w:tc>
      </w:tr>
    </w:tbl>
    <w:p w:rsidR="00495842" w:rsidRDefault="00495842" w:rsidP="00E31B0F">
      <w:pPr>
        <w:rPr>
          <w:lang w:val="en-US"/>
        </w:rPr>
      </w:pP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9345"/>
      </w:tblGrid>
      <w:tr w:rsidR="00E31B0F" w:rsidTr="009E04FF">
        <w:tc>
          <w:tcPr>
            <w:tcW w:w="9345" w:type="dxa"/>
          </w:tcPr>
          <w:p w:rsidR="00E31B0F" w:rsidRPr="0090383B" w:rsidRDefault="00E31B0F" w:rsidP="00E31B0F">
            <w:pPr>
              <w:jc w:val="center"/>
            </w:pPr>
            <w:r>
              <w:rPr>
                <w:lang w:val="en-US"/>
              </w:rPr>
              <w:t>EntityController&lt;Entity&gt;</w:t>
            </w:r>
          </w:p>
        </w:tc>
      </w:tr>
      <w:tr w:rsidR="00E31B0F" w:rsidTr="009E04FF">
        <w:tc>
          <w:tcPr>
            <w:tcW w:w="9345" w:type="dxa"/>
          </w:tcPr>
          <w:p w:rsidR="00E31B0F" w:rsidRPr="00495842" w:rsidRDefault="00E31B0F" w:rsidP="00E31B0F">
            <w:r>
              <w:t>Назначение: обеспечивает взаимодействие с клиентом</w:t>
            </w:r>
          </w:p>
        </w:tc>
      </w:tr>
      <w:tr w:rsidR="00E31B0F" w:rsidRPr="00E31B0F" w:rsidTr="009E04FF">
        <w:tc>
          <w:tcPr>
            <w:tcW w:w="9345" w:type="dxa"/>
          </w:tcPr>
          <w:p w:rsidR="00E31B0F" w:rsidRPr="00E31B0F" w:rsidRDefault="00E31B0F" w:rsidP="009E04FF">
            <w:r>
              <w:t>Структуры и типы данных модуля:</w:t>
            </w:r>
          </w:p>
        </w:tc>
      </w:tr>
      <w:tr w:rsidR="00E31B0F" w:rsidRPr="00E31B0F" w:rsidTr="009E04FF">
        <w:tc>
          <w:tcPr>
            <w:tcW w:w="9345" w:type="dxa"/>
          </w:tcPr>
          <w:p w:rsidR="00E31B0F" w:rsidRDefault="00E31B0F" w:rsidP="009E04FF">
            <w:r>
              <w:t>Варианты использования:</w:t>
            </w:r>
          </w:p>
          <w:p w:rsidR="00E31B0F" w:rsidRDefault="00E31B0F" w:rsidP="009E04FF">
            <w:pPr>
              <w:rPr>
                <w:lang w:val="en-US"/>
              </w:rPr>
            </w:pPr>
            <w:r>
              <w:rPr>
                <w:lang w:val="en-US"/>
              </w:rPr>
              <w:t>Get(int id) [HttpGet]</w:t>
            </w:r>
          </w:p>
          <w:p w:rsidR="00E31B0F" w:rsidRDefault="00E31B0F" w:rsidP="009E04FF">
            <w:pPr>
              <w:rPr>
                <w:lang w:val="en-US"/>
              </w:rPr>
            </w:pPr>
            <w:r>
              <w:rPr>
                <w:lang w:val="en-US"/>
              </w:rPr>
              <w:t>All() [HttpGet]</w:t>
            </w:r>
          </w:p>
          <w:p w:rsidR="00E31B0F" w:rsidRDefault="00E31B0F" w:rsidP="009E04FF">
            <w:pPr>
              <w:rPr>
                <w:lang w:val="en-US"/>
              </w:rPr>
            </w:pPr>
            <w:r>
              <w:rPr>
                <w:lang w:val="en-US"/>
              </w:rPr>
              <w:t>Post(Entity entity) [HttpPost]</w:t>
            </w:r>
          </w:p>
          <w:p w:rsidR="00E31B0F" w:rsidRDefault="00E31B0F" w:rsidP="009E04FF">
            <w:pPr>
              <w:rPr>
                <w:lang w:val="en-US"/>
              </w:rPr>
            </w:pPr>
            <w:r>
              <w:rPr>
                <w:lang w:val="en-US"/>
              </w:rPr>
              <w:t>Put(Entity entity) [HttpPut]</w:t>
            </w:r>
          </w:p>
          <w:p w:rsidR="00E31B0F" w:rsidRPr="00E31B0F" w:rsidRDefault="00E31B0F" w:rsidP="009E04FF">
            <w:pPr>
              <w:rPr>
                <w:lang w:val="en-US"/>
              </w:rPr>
            </w:pPr>
            <w:r>
              <w:rPr>
                <w:lang w:val="en-US"/>
              </w:rPr>
              <w:t>Delete(int id) [Http Delete]</w:t>
            </w:r>
          </w:p>
        </w:tc>
      </w:tr>
      <w:tr w:rsidR="00E31B0F" w:rsidTr="009E04FF">
        <w:tc>
          <w:tcPr>
            <w:tcW w:w="9345" w:type="dxa"/>
          </w:tcPr>
          <w:p w:rsidR="00E31B0F" w:rsidRPr="00E31B0F" w:rsidRDefault="00E31B0F" w:rsidP="009E04FF">
            <w:r>
              <w:t xml:space="preserve">Декомпозиция: связан с </w:t>
            </w:r>
            <w:r>
              <w:rPr>
                <w:lang w:val="en-US"/>
              </w:rPr>
              <w:t>EntityRepository</w:t>
            </w:r>
            <w:r w:rsidRPr="00E31B0F">
              <w:t>&lt;</w:t>
            </w:r>
            <w:r>
              <w:rPr>
                <w:lang w:val="en-US"/>
              </w:rPr>
              <w:t>Entity</w:t>
            </w:r>
            <w:r w:rsidRPr="00E31B0F">
              <w:t>&gt;</w:t>
            </w:r>
          </w:p>
        </w:tc>
      </w:tr>
      <w:tr w:rsidR="00E31B0F" w:rsidTr="009E04FF">
        <w:tc>
          <w:tcPr>
            <w:tcW w:w="9345" w:type="dxa"/>
          </w:tcPr>
          <w:p w:rsidR="00E31B0F" w:rsidRPr="009E04FF" w:rsidRDefault="00E31B0F" w:rsidP="009E04FF">
            <w:r>
              <w:t xml:space="preserve">Класс или обобщение: </w:t>
            </w:r>
            <w:r w:rsidR="009E04FF">
              <w:t>обобщение</w:t>
            </w:r>
          </w:p>
        </w:tc>
      </w:tr>
    </w:tbl>
    <w:p w:rsidR="00E31B0F" w:rsidRDefault="00E31B0F" w:rsidP="00E31B0F">
      <w:pPr>
        <w:ind w:left="3540" w:firstLine="708"/>
      </w:pP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9345"/>
      </w:tblGrid>
      <w:tr w:rsidR="00E31B0F" w:rsidTr="009E04FF">
        <w:tc>
          <w:tcPr>
            <w:tcW w:w="9345" w:type="dxa"/>
          </w:tcPr>
          <w:p w:rsidR="00E31B0F" w:rsidRPr="0090383B" w:rsidRDefault="00E31B0F" w:rsidP="00E31B0F">
            <w:pPr>
              <w:jc w:val="center"/>
            </w:pPr>
            <w:r>
              <w:rPr>
                <w:lang w:val="en-US"/>
              </w:rPr>
              <w:t>LoginController</w:t>
            </w:r>
          </w:p>
        </w:tc>
      </w:tr>
      <w:tr w:rsidR="00E31B0F" w:rsidTr="009E04FF">
        <w:tc>
          <w:tcPr>
            <w:tcW w:w="9345" w:type="dxa"/>
          </w:tcPr>
          <w:p w:rsidR="00E31B0F" w:rsidRPr="00495842" w:rsidRDefault="00E31B0F" w:rsidP="00E31B0F">
            <w:r>
              <w:t>Назначение: обеспечивает авторизацию пользователя</w:t>
            </w:r>
          </w:p>
        </w:tc>
      </w:tr>
      <w:tr w:rsidR="00E31B0F" w:rsidRPr="00E31B0F" w:rsidTr="009E04FF">
        <w:tc>
          <w:tcPr>
            <w:tcW w:w="9345" w:type="dxa"/>
          </w:tcPr>
          <w:p w:rsidR="00E31B0F" w:rsidRPr="00E31B0F" w:rsidRDefault="00E31B0F" w:rsidP="009E04FF">
            <w:r>
              <w:t>Структуры и типы данных модуля:</w:t>
            </w:r>
          </w:p>
        </w:tc>
      </w:tr>
      <w:tr w:rsidR="00E31B0F" w:rsidRPr="00E31B0F" w:rsidTr="009E04FF">
        <w:tc>
          <w:tcPr>
            <w:tcW w:w="9345" w:type="dxa"/>
          </w:tcPr>
          <w:p w:rsidR="00E31B0F" w:rsidRDefault="00E31B0F" w:rsidP="009E04FF">
            <w:r>
              <w:t>Варианты использования:</w:t>
            </w:r>
          </w:p>
          <w:p w:rsidR="00E31B0F" w:rsidRPr="00E31B0F" w:rsidRDefault="00E31B0F" w:rsidP="009E04FF">
            <w:r>
              <w:t>Авторизация(</w:t>
            </w:r>
            <w:r>
              <w:rPr>
                <w:lang w:val="en-US"/>
              </w:rPr>
              <w:t>AuthRequest data</w:t>
            </w:r>
            <w:r>
              <w:t>)</w:t>
            </w:r>
          </w:p>
        </w:tc>
      </w:tr>
      <w:tr w:rsidR="00E31B0F" w:rsidRPr="00E31B0F" w:rsidTr="009E04FF">
        <w:tc>
          <w:tcPr>
            <w:tcW w:w="9345" w:type="dxa"/>
          </w:tcPr>
          <w:p w:rsidR="00E31B0F" w:rsidRPr="00E31B0F" w:rsidRDefault="00E31B0F" w:rsidP="00E31B0F">
            <w:pPr>
              <w:rPr>
                <w:lang w:val="en-US"/>
              </w:rPr>
            </w:pPr>
            <w:r>
              <w:t>Декомпозиция</w:t>
            </w:r>
            <w:r w:rsidRPr="00E31B0F">
              <w:rPr>
                <w:lang w:val="en-US"/>
              </w:rPr>
              <w:t xml:space="preserve">: </w:t>
            </w:r>
            <w:r>
              <w:t>связан</w:t>
            </w:r>
            <w:r w:rsidRPr="00E31B0F">
              <w:rPr>
                <w:lang w:val="en-US"/>
              </w:rPr>
              <w:t xml:space="preserve"> </w:t>
            </w:r>
            <w:r>
              <w:t>с</w:t>
            </w:r>
            <w:r w:rsidRPr="00E31B0F">
              <w:rPr>
                <w:lang w:val="en-US"/>
              </w:rPr>
              <w:t xml:space="preserve"> </w:t>
            </w:r>
            <w:r>
              <w:rPr>
                <w:lang w:val="en-US"/>
              </w:rPr>
              <w:t>AuthRequest</w:t>
            </w:r>
            <w:r w:rsidRPr="00E31B0F">
              <w:rPr>
                <w:lang w:val="en-US"/>
              </w:rPr>
              <w:t xml:space="preserve">, </w:t>
            </w:r>
            <w:r>
              <w:rPr>
                <w:lang w:val="en-US"/>
              </w:rPr>
              <w:t>AuthResponce</w:t>
            </w:r>
            <w:r w:rsidRPr="00E31B0F">
              <w:rPr>
                <w:lang w:val="en-US"/>
              </w:rPr>
              <w:t xml:space="preserve"> </w:t>
            </w:r>
            <w:r>
              <w:t>и</w:t>
            </w:r>
            <w:r w:rsidRPr="00E31B0F">
              <w:rPr>
                <w:lang w:val="en-US"/>
              </w:rPr>
              <w:t xml:space="preserve"> </w:t>
            </w:r>
            <w:r>
              <w:rPr>
                <w:lang w:val="en-US"/>
              </w:rPr>
              <w:t>UserRepository</w:t>
            </w:r>
          </w:p>
        </w:tc>
      </w:tr>
      <w:tr w:rsidR="00E31B0F" w:rsidTr="009E04FF">
        <w:tc>
          <w:tcPr>
            <w:tcW w:w="9345" w:type="dxa"/>
          </w:tcPr>
          <w:p w:rsidR="00E31B0F" w:rsidRPr="00E31B0F" w:rsidRDefault="00E31B0F" w:rsidP="00E31B0F">
            <w:pPr>
              <w:rPr>
                <w:lang w:val="en-US"/>
              </w:rPr>
            </w:pPr>
            <w:r>
              <w:t xml:space="preserve">Класс или обобщение: </w:t>
            </w:r>
            <w:r>
              <w:rPr>
                <w:lang w:val="en-US"/>
              </w:rPr>
              <w:t>класс</w:t>
            </w:r>
          </w:p>
        </w:tc>
      </w:tr>
    </w:tbl>
    <w:p w:rsidR="00E31B0F" w:rsidRDefault="00E31B0F" w:rsidP="00E31B0F">
      <w:pPr>
        <w:ind w:left="3540" w:firstLine="708"/>
      </w:pPr>
    </w:p>
    <w:p w:rsidR="004133D7" w:rsidRDefault="004133D7" w:rsidP="00E31B0F">
      <w:pPr>
        <w:ind w:left="3540" w:firstLine="708"/>
      </w:pPr>
    </w:p>
    <w:p w:rsidR="00E31B0F" w:rsidRDefault="0003239C" w:rsidP="0003239C">
      <w:pPr>
        <w:pStyle w:val="2"/>
      </w:pPr>
      <w:r>
        <w:t xml:space="preserve">  </w:t>
      </w:r>
      <w:bookmarkStart w:id="7" w:name="_Toc84615796"/>
      <w:r>
        <w:t xml:space="preserve">2.3.  </w:t>
      </w:r>
      <w:r w:rsidR="00E31B0F">
        <w:t>Модульные структуры клиента</w:t>
      </w:r>
      <w:bookmarkEnd w:id="7"/>
    </w:p>
    <w:p w:rsidR="009E04FF" w:rsidRDefault="009E04FF" w:rsidP="009E04FF"/>
    <w:p w:rsidR="004133D7" w:rsidRPr="009E04FF" w:rsidRDefault="004133D7" w:rsidP="009E04FF"/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9345"/>
      </w:tblGrid>
      <w:tr w:rsidR="00CD3C3D" w:rsidTr="009E04FF">
        <w:tc>
          <w:tcPr>
            <w:tcW w:w="9345" w:type="dxa"/>
          </w:tcPr>
          <w:p w:rsidR="00CD3C3D" w:rsidRPr="0003239C" w:rsidRDefault="00CD3C3D" w:rsidP="009E04FF">
            <w:pPr>
              <w:jc w:val="center"/>
            </w:pPr>
            <w:r>
              <w:rPr>
                <w:lang w:val="en-US"/>
              </w:rPr>
              <w:t>Net</w:t>
            </w:r>
          </w:p>
        </w:tc>
      </w:tr>
      <w:tr w:rsidR="00CD3C3D" w:rsidTr="009E04FF">
        <w:tc>
          <w:tcPr>
            <w:tcW w:w="9345" w:type="dxa"/>
          </w:tcPr>
          <w:p w:rsidR="00CD3C3D" w:rsidRPr="00495842" w:rsidRDefault="00CD3C3D" w:rsidP="00CD3C3D">
            <w:r>
              <w:t>Назначение: обеспечивает отправку и принятие запросов на сервер</w:t>
            </w:r>
          </w:p>
        </w:tc>
      </w:tr>
      <w:tr w:rsidR="00CD3C3D" w:rsidRPr="00E31B0F" w:rsidTr="009E04FF">
        <w:tc>
          <w:tcPr>
            <w:tcW w:w="9345" w:type="dxa"/>
          </w:tcPr>
          <w:p w:rsidR="00CD3C3D" w:rsidRPr="00CD3C3D" w:rsidRDefault="00CD3C3D" w:rsidP="009E04FF">
            <w:r>
              <w:t>Структуры и типы данных модуля:</w:t>
            </w:r>
          </w:p>
        </w:tc>
      </w:tr>
      <w:tr w:rsidR="00CD3C3D" w:rsidRPr="00CD3C3D" w:rsidTr="009E04FF">
        <w:tc>
          <w:tcPr>
            <w:tcW w:w="9345" w:type="dxa"/>
          </w:tcPr>
          <w:p w:rsidR="00CD3C3D" w:rsidRDefault="00CD3C3D" w:rsidP="009E04FF">
            <w:r>
              <w:t>Варианты использования:</w:t>
            </w:r>
          </w:p>
          <w:p w:rsidR="00CD3C3D" w:rsidRPr="00CD3C3D" w:rsidRDefault="00CD3C3D" w:rsidP="009E04FF">
            <w:r>
              <w:t>Создатьзапрос</w:t>
            </w:r>
          </w:p>
        </w:tc>
      </w:tr>
      <w:tr w:rsidR="00CD3C3D" w:rsidRPr="00E31B0F" w:rsidTr="009E04FF">
        <w:tc>
          <w:tcPr>
            <w:tcW w:w="9345" w:type="dxa"/>
          </w:tcPr>
          <w:p w:rsidR="00CD3C3D" w:rsidRPr="00E31B0F" w:rsidRDefault="00CD3C3D" w:rsidP="009E04FF">
            <w:pPr>
              <w:rPr>
                <w:lang w:val="en-US"/>
              </w:rPr>
            </w:pPr>
            <w:r>
              <w:t>Декомпозиция</w:t>
            </w:r>
            <w:r w:rsidRPr="00E31B0F">
              <w:rPr>
                <w:lang w:val="en-US"/>
              </w:rPr>
              <w:t xml:space="preserve">: </w:t>
            </w:r>
          </w:p>
        </w:tc>
      </w:tr>
      <w:tr w:rsidR="00CD3C3D" w:rsidTr="009E04FF">
        <w:tc>
          <w:tcPr>
            <w:tcW w:w="9345" w:type="dxa"/>
          </w:tcPr>
          <w:p w:rsidR="00CD3C3D" w:rsidRPr="00E31B0F" w:rsidRDefault="00CD3C3D" w:rsidP="009E04FF">
            <w:pPr>
              <w:rPr>
                <w:lang w:val="en-US"/>
              </w:rPr>
            </w:pPr>
            <w:r>
              <w:t xml:space="preserve">Класс или обобщение: </w:t>
            </w:r>
            <w:r>
              <w:rPr>
                <w:lang w:val="en-US"/>
              </w:rPr>
              <w:t>класс</w:t>
            </w:r>
          </w:p>
        </w:tc>
      </w:tr>
    </w:tbl>
    <w:p w:rsidR="004133D7" w:rsidRDefault="004133D7" w:rsidP="009E04FF"/>
    <w:p w:rsidR="004133D7" w:rsidRDefault="004133D7" w:rsidP="009E04FF"/>
    <w:p w:rsidR="004133D7" w:rsidRDefault="004133D7" w:rsidP="009E04FF"/>
    <w:p w:rsidR="004133D7" w:rsidRDefault="004133D7" w:rsidP="009E04FF"/>
    <w:p w:rsidR="004133D7" w:rsidRDefault="009E04FF" w:rsidP="004133D7">
      <w:pPr>
        <w:jc w:val="center"/>
      </w:pPr>
      <w:r>
        <w:lastRenderedPageBreak/>
        <w:t>Дальнейшие классы повторяются для каждой общей модели(</w:t>
      </w:r>
      <w:r>
        <w:rPr>
          <w:lang w:val="en-US"/>
        </w:rPr>
        <w:t>Entity</w:t>
      </w:r>
      <w:r w:rsidRPr="0090383B">
        <w:t>)</w:t>
      </w:r>
      <w:r>
        <w:t xml:space="preserve"> из пункта </w:t>
      </w:r>
      <w:r w:rsidRPr="009E04FF">
        <w:t>2</w:t>
      </w:r>
      <w:r w:rsidR="004133D7">
        <w:t>.1</w:t>
      </w:r>
      <w:r>
        <w:t xml:space="preserve"> и наследуются от базовых версий, в документе приведена информация о базовых версиях модулей, остальные наследуются от представленных и по необходимости переимплементируют их логику.</w:t>
      </w:r>
      <w:r w:rsidRPr="0090383B">
        <w:t xml:space="preserve"> </w:t>
      </w:r>
    </w:p>
    <w:p w:rsidR="004133D7" w:rsidRDefault="004133D7" w:rsidP="004133D7"/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9345"/>
      </w:tblGrid>
      <w:tr w:rsidR="009E04FF" w:rsidTr="009E04FF">
        <w:tc>
          <w:tcPr>
            <w:tcW w:w="9345" w:type="dxa"/>
          </w:tcPr>
          <w:p w:rsidR="009E04FF" w:rsidRPr="0090383B" w:rsidRDefault="009E04FF" w:rsidP="009E04FF">
            <w:pPr>
              <w:jc w:val="center"/>
            </w:pPr>
            <w:r>
              <w:rPr>
                <w:lang w:val="en-US"/>
              </w:rPr>
              <w:t>EntityRepository&lt;Entity&gt;</w:t>
            </w:r>
          </w:p>
        </w:tc>
      </w:tr>
      <w:tr w:rsidR="009E04FF" w:rsidTr="009E04FF">
        <w:tc>
          <w:tcPr>
            <w:tcW w:w="9345" w:type="dxa"/>
          </w:tcPr>
          <w:p w:rsidR="009E04FF" w:rsidRPr="009E04FF" w:rsidRDefault="009E04FF" w:rsidP="009E04FF">
            <w:r>
              <w:t>Назначение: обеспечивает логику работы с сервером</w:t>
            </w:r>
          </w:p>
        </w:tc>
      </w:tr>
      <w:tr w:rsidR="009E04FF" w:rsidRPr="009E04FF" w:rsidTr="009E04FF">
        <w:tc>
          <w:tcPr>
            <w:tcW w:w="9345" w:type="dxa"/>
          </w:tcPr>
          <w:p w:rsidR="009E04FF" w:rsidRPr="009E04FF" w:rsidRDefault="009E04FF" w:rsidP="009E04FF">
            <w:r>
              <w:t>Структуры и типы данных модуля:</w:t>
            </w:r>
          </w:p>
        </w:tc>
      </w:tr>
      <w:tr w:rsidR="009E04FF" w:rsidRPr="0090383B" w:rsidTr="009E04FF">
        <w:tc>
          <w:tcPr>
            <w:tcW w:w="9345" w:type="dxa"/>
          </w:tcPr>
          <w:p w:rsidR="009E04FF" w:rsidRDefault="009E04FF" w:rsidP="009E04FF">
            <w:r>
              <w:t>Варианты использования:</w:t>
            </w:r>
          </w:p>
          <w:p w:rsidR="009E04FF" w:rsidRPr="009E04FF" w:rsidRDefault="009E04FF" w:rsidP="009E04FF">
            <w:r>
              <w:t>ПолучитьВсе</w:t>
            </w:r>
            <w:r w:rsidRPr="009E04FF">
              <w:t>&lt;</w:t>
            </w:r>
            <w:r>
              <w:rPr>
                <w:lang w:val="en-US"/>
              </w:rPr>
              <w:t>Entity</w:t>
            </w:r>
            <w:r w:rsidRPr="009E04FF">
              <w:t>&gt;</w:t>
            </w:r>
          </w:p>
          <w:p w:rsidR="009E04FF" w:rsidRDefault="009E04FF" w:rsidP="009E04FF">
            <w:r>
              <w:t>ПолучитьОдин(</w:t>
            </w:r>
            <w:r>
              <w:rPr>
                <w:lang w:val="en-US"/>
              </w:rPr>
              <w:t>int</w:t>
            </w:r>
            <w:r w:rsidRPr="009E04FF">
              <w:t xml:space="preserve"> </w:t>
            </w:r>
            <w:r>
              <w:rPr>
                <w:lang w:val="en-US"/>
              </w:rPr>
              <w:t>id</w:t>
            </w:r>
            <w:r w:rsidRPr="009E04FF">
              <w:t>)</w:t>
            </w:r>
          </w:p>
          <w:p w:rsidR="009E04FF" w:rsidRPr="009E04FF" w:rsidRDefault="009E04FF" w:rsidP="009E04FF">
            <w:r>
              <w:t>СохранитьОбъект(</w:t>
            </w:r>
            <w:r>
              <w:rPr>
                <w:lang w:val="en-US"/>
              </w:rPr>
              <w:t>Entity</w:t>
            </w:r>
            <w:r w:rsidRPr="009E04FF">
              <w:t xml:space="preserve"> </w:t>
            </w:r>
            <w:r>
              <w:rPr>
                <w:lang w:val="en-US"/>
              </w:rPr>
              <w:t>entity</w:t>
            </w:r>
            <w:r w:rsidRPr="009E04FF">
              <w:t>)</w:t>
            </w:r>
          </w:p>
          <w:p w:rsidR="009E04FF" w:rsidRPr="00495842" w:rsidRDefault="009E04FF" w:rsidP="009E04FF">
            <w:r>
              <w:t>УдалитьОбъект(</w:t>
            </w:r>
            <w:r>
              <w:rPr>
                <w:lang w:val="en-US"/>
              </w:rPr>
              <w:t>Entity</w:t>
            </w:r>
            <w:r w:rsidRPr="009E04FF">
              <w:t xml:space="preserve"> </w:t>
            </w:r>
            <w:r>
              <w:rPr>
                <w:lang w:val="en-US"/>
              </w:rPr>
              <w:t>entity</w:t>
            </w:r>
            <w:r w:rsidRPr="009E04FF">
              <w:t>)</w:t>
            </w:r>
          </w:p>
        </w:tc>
      </w:tr>
      <w:tr w:rsidR="009E04FF" w:rsidTr="009E04FF">
        <w:tc>
          <w:tcPr>
            <w:tcW w:w="9345" w:type="dxa"/>
          </w:tcPr>
          <w:p w:rsidR="009E04FF" w:rsidRPr="009E04FF" w:rsidRDefault="009E04FF" w:rsidP="009E04FF">
            <w:r>
              <w:t xml:space="preserve">Декомпозиция: связан с </w:t>
            </w:r>
            <w:r>
              <w:rPr>
                <w:lang w:val="en-US"/>
              </w:rPr>
              <w:t>Entity</w:t>
            </w:r>
            <w:r>
              <w:t xml:space="preserve">, </w:t>
            </w:r>
            <w:r>
              <w:rPr>
                <w:lang w:val="en-US"/>
              </w:rPr>
              <w:t>Net</w:t>
            </w:r>
          </w:p>
        </w:tc>
      </w:tr>
      <w:tr w:rsidR="009E04FF" w:rsidTr="009E04FF">
        <w:tc>
          <w:tcPr>
            <w:tcW w:w="9345" w:type="dxa"/>
          </w:tcPr>
          <w:p w:rsidR="009E04FF" w:rsidRDefault="009E04FF" w:rsidP="009E04FF">
            <w:r>
              <w:t>Класс или обобщение: обобщение</w:t>
            </w:r>
          </w:p>
        </w:tc>
      </w:tr>
    </w:tbl>
    <w:p w:rsidR="009E04FF" w:rsidRDefault="009E04FF" w:rsidP="009E04FF">
      <w:pPr>
        <w:ind w:left="3540" w:firstLine="708"/>
      </w:pP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9345"/>
      </w:tblGrid>
      <w:tr w:rsidR="009E04FF" w:rsidTr="009E04FF">
        <w:tc>
          <w:tcPr>
            <w:tcW w:w="9345" w:type="dxa"/>
          </w:tcPr>
          <w:p w:rsidR="009E04FF" w:rsidRPr="0090383B" w:rsidRDefault="009E04FF" w:rsidP="009E04FF">
            <w:pPr>
              <w:jc w:val="center"/>
            </w:pPr>
            <w:r>
              <w:rPr>
                <w:lang w:val="en-US"/>
              </w:rPr>
              <w:t>EntityManager&lt;Entity&gt;</w:t>
            </w:r>
          </w:p>
        </w:tc>
      </w:tr>
      <w:tr w:rsidR="009E04FF" w:rsidTr="009E04FF">
        <w:tc>
          <w:tcPr>
            <w:tcW w:w="9345" w:type="dxa"/>
          </w:tcPr>
          <w:p w:rsidR="009E04FF" w:rsidRPr="009E04FF" w:rsidRDefault="009E04FF" w:rsidP="009E04FF">
            <w:r>
              <w:t>Назначение: обеспечивает бизнес-логику</w:t>
            </w:r>
          </w:p>
        </w:tc>
      </w:tr>
      <w:tr w:rsidR="009E04FF" w:rsidRPr="009E04FF" w:rsidTr="009E04FF">
        <w:tc>
          <w:tcPr>
            <w:tcW w:w="9345" w:type="dxa"/>
          </w:tcPr>
          <w:p w:rsidR="009E04FF" w:rsidRPr="009E04FF" w:rsidRDefault="009E04FF" w:rsidP="009E04FF">
            <w:r>
              <w:t>Структуры и типы данных модуля:</w:t>
            </w:r>
          </w:p>
        </w:tc>
      </w:tr>
      <w:tr w:rsidR="009E04FF" w:rsidRPr="0090383B" w:rsidTr="009E04FF">
        <w:tc>
          <w:tcPr>
            <w:tcW w:w="9345" w:type="dxa"/>
          </w:tcPr>
          <w:p w:rsidR="009E04FF" w:rsidRDefault="009E04FF" w:rsidP="009E04FF">
            <w:r>
              <w:t>Варианты использования:</w:t>
            </w:r>
          </w:p>
          <w:p w:rsidR="009E04FF" w:rsidRPr="009E04FF" w:rsidRDefault="009E04FF" w:rsidP="009E04FF">
            <w:r>
              <w:t>ПолучитьВсе</w:t>
            </w:r>
            <w:r w:rsidRPr="009E04FF">
              <w:t>&lt;</w:t>
            </w:r>
            <w:r>
              <w:rPr>
                <w:lang w:val="en-US"/>
              </w:rPr>
              <w:t>Entity</w:t>
            </w:r>
            <w:r w:rsidRPr="009E04FF">
              <w:t>&gt;</w:t>
            </w:r>
          </w:p>
          <w:p w:rsidR="009E04FF" w:rsidRDefault="009E04FF" w:rsidP="009E04FF">
            <w:r>
              <w:t>ПолучитьОдин(</w:t>
            </w:r>
            <w:r>
              <w:rPr>
                <w:lang w:val="en-US"/>
              </w:rPr>
              <w:t>int</w:t>
            </w:r>
            <w:r w:rsidRPr="009E04FF">
              <w:t xml:space="preserve"> </w:t>
            </w:r>
            <w:r>
              <w:rPr>
                <w:lang w:val="en-US"/>
              </w:rPr>
              <w:t>id</w:t>
            </w:r>
            <w:r w:rsidRPr="009E04FF">
              <w:t>)</w:t>
            </w:r>
          </w:p>
          <w:p w:rsidR="009E04FF" w:rsidRDefault="009E04FF" w:rsidP="009E04FF">
            <w:r>
              <w:t>ДобавитьОбъект(</w:t>
            </w:r>
            <w:r>
              <w:rPr>
                <w:lang w:val="en-US"/>
              </w:rPr>
              <w:t>Entity</w:t>
            </w:r>
            <w:r w:rsidRPr="009E04FF">
              <w:t xml:space="preserve"> </w:t>
            </w:r>
            <w:r>
              <w:rPr>
                <w:lang w:val="en-US"/>
              </w:rPr>
              <w:t>entity</w:t>
            </w:r>
            <w:r w:rsidRPr="009E04FF">
              <w:t>)</w:t>
            </w:r>
          </w:p>
          <w:p w:rsidR="009E04FF" w:rsidRPr="009E04FF" w:rsidRDefault="009E04FF" w:rsidP="009E04FF">
            <w:r>
              <w:t>ИзменитьОбъект(</w:t>
            </w:r>
            <w:r>
              <w:rPr>
                <w:lang w:val="en-US"/>
              </w:rPr>
              <w:t>Entity</w:t>
            </w:r>
            <w:r w:rsidRPr="009E04FF">
              <w:t xml:space="preserve"> </w:t>
            </w:r>
            <w:r>
              <w:rPr>
                <w:lang w:val="en-US"/>
              </w:rPr>
              <w:t>entity</w:t>
            </w:r>
            <w:r w:rsidRPr="009E04FF">
              <w:t>)</w:t>
            </w:r>
          </w:p>
          <w:p w:rsidR="009E04FF" w:rsidRPr="00495842" w:rsidRDefault="009E04FF" w:rsidP="009E04FF">
            <w:r>
              <w:t>УдалитьОбъект(</w:t>
            </w:r>
            <w:r>
              <w:rPr>
                <w:lang w:val="en-US"/>
              </w:rPr>
              <w:t>Entity</w:t>
            </w:r>
            <w:r w:rsidRPr="009E04FF">
              <w:t xml:space="preserve"> </w:t>
            </w:r>
            <w:r>
              <w:rPr>
                <w:lang w:val="en-US"/>
              </w:rPr>
              <w:t>entity</w:t>
            </w:r>
            <w:r w:rsidRPr="009E04FF">
              <w:t>)</w:t>
            </w:r>
          </w:p>
        </w:tc>
      </w:tr>
      <w:tr w:rsidR="009E04FF" w:rsidTr="009E04FF">
        <w:tc>
          <w:tcPr>
            <w:tcW w:w="9345" w:type="dxa"/>
          </w:tcPr>
          <w:p w:rsidR="009E04FF" w:rsidRPr="009E04FF" w:rsidRDefault="009E04FF" w:rsidP="009E04FF">
            <w:pPr>
              <w:rPr>
                <w:lang w:val="en-US"/>
              </w:rPr>
            </w:pPr>
            <w:r>
              <w:t xml:space="preserve">Декомпозиция: связан с </w:t>
            </w:r>
            <w:r>
              <w:rPr>
                <w:lang w:val="en-US"/>
              </w:rPr>
              <w:t>EntityRepository</w:t>
            </w:r>
          </w:p>
        </w:tc>
      </w:tr>
      <w:tr w:rsidR="009E04FF" w:rsidTr="009E04FF">
        <w:tc>
          <w:tcPr>
            <w:tcW w:w="9345" w:type="dxa"/>
          </w:tcPr>
          <w:p w:rsidR="009E04FF" w:rsidRDefault="009E04FF" w:rsidP="009E04FF">
            <w:r>
              <w:t>Класс или обобщение: обобщение</w:t>
            </w:r>
          </w:p>
        </w:tc>
      </w:tr>
    </w:tbl>
    <w:p w:rsidR="009E04FF" w:rsidRDefault="009E04FF" w:rsidP="00E31B0F">
      <w:pPr>
        <w:ind w:left="3540" w:firstLine="708"/>
      </w:pP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9345"/>
      </w:tblGrid>
      <w:tr w:rsidR="009E04FF" w:rsidTr="009E04FF">
        <w:tc>
          <w:tcPr>
            <w:tcW w:w="9345" w:type="dxa"/>
          </w:tcPr>
          <w:p w:rsidR="009E04FF" w:rsidRPr="009E04FF" w:rsidRDefault="009E04FF" w:rsidP="009E04FF">
            <w:pPr>
              <w:jc w:val="center"/>
            </w:pPr>
            <w:r>
              <w:rPr>
                <w:lang w:val="en-US"/>
              </w:rPr>
              <w:t>EntitiesScreen/EntityScreen</w:t>
            </w:r>
          </w:p>
        </w:tc>
      </w:tr>
      <w:tr w:rsidR="009E04FF" w:rsidTr="009E04FF">
        <w:tc>
          <w:tcPr>
            <w:tcW w:w="9345" w:type="dxa"/>
          </w:tcPr>
          <w:p w:rsidR="009E04FF" w:rsidRPr="009E04FF" w:rsidRDefault="009E04FF" w:rsidP="009E04FF">
            <w:r>
              <w:t>Назначение: обеспечивает отрисовку пользовательского интерфейса</w:t>
            </w:r>
          </w:p>
        </w:tc>
      </w:tr>
      <w:tr w:rsidR="009E04FF" w:rsidRPr="009E04FF" w:rsidTr="009E04FF">
        <w:tc>
          <w:tcPr>
            <w:tcW w:w="9345" w:type="dxa"/>
          </w:tcPr>
          <w:p w:rsidR="009E04FF" w:rsidRPr="009E04FF" w:rsidRDefault="009E04FF" w:rsidP="009E04FF">
            <w:r>
              <w:t>Структуры и типы данных модуля:</w:t>
            </w:r>
          </w:p>
        </w:tc>
      </w:tr>
      <w:tr w:rsidR="009E04FF" w:rsidRPr="0090383B" w:rsidTr="009E04FF">
        <w:tc>
          <w:tcPr>
            <w:tcW w:w="9345" w:type="dxa"/>
          </w:tcPr>
          <w:p w:rsidR="009E04FF" w:rsidRDefault="009E04FF" w:rsidP="009E04FF">
            <w:r>
              <w:t>Варианты использования:</w:t>
            </w:r>
          </w:p>
          <w:p w:rsidR="009E04FF" w:rsidRDefault="009E04FF" w:rsidP="009E04FF">
            <w:r>
              <w:t>ПолучитьДанные()</w:t>
            </w:r>
          </w:p>
          <w:p w:rsidR="009E04FF" w:rsidRDefault="009E04FF" w:rsidP="009E04FF">
            <w:r>
              <w:t>СоздатьФорму()</w:t>
            </w:r>
          </w:p>
          <w:p w:rsidR="009E04FF" w:rsidRPr="009E04FF" w:rsidRDefault="009E04FF" w:rsidP="009E04FF">
            <w:r>
              <w:t xml:space="preserve">+ функции для элементов </w:t>
            </w:r>
            <w:r>
              <w:rPr>
                <w:lang w:val="en-US"/>
              </w:rPr>
              <w:t>UI</w:t>
            </w:r>
          </w:p>
        </w:tc>
      </w:tr>
      <w:tr w:rsidR="009E04FF" w:rsidTr="009E04FF">
        <w:tc>
          <w:tcPr>
            <w:tcW w:w="9345" w:type="dxa"/>
          </w:tcPr>
          <w:p w:rsidR="009E04FF" w:rsidRPr="009E04FF" w:rsidRDefault="009E04FF" w:rsidP="009E04FF">
            <w:pPr>
              <w:rPr>
                <w:lang w:val="en-US"/>
              </w:rPr>
            </w:pPr>
            <w:r>
              <w:t xml:space="preserve">Декомпозиция: связан с </w:t>
            </w:r>
            <w:r>
              <w:rPr>
                <w:lang w:val="en-US"/>
              </w:rPr>
              <w:t>EntityManager</w:t>
            </w:r>
          </w:p>
        </w:tc>
      </w:tr>
      <w:tr w:rsidR="009E04FF" w:rsidTr="009E04FF">
        <w:tc>
          <w:tcPr>
            <w:tcW w:w="9345" w:type="dxa"/>
          </w:tcPr>
          <w:p w:rsidR="009E04FF" w:rsidRDefault="009E04FF" w:rsidP="009E04FF">
            <w:r>
              <w:t>Класс или обобщение: обобщение</w:t>
            </w:r>
          </w:p>
        </w:tc>
      </w:tr>
    </w:tbl>
    <w:p w:rsidR="009E04FF" w:rsidRDefault="009E04FF" w:rsidP="00E31B0F">
      <w:pPr>
        <w:ind w:left="3540" w:firstLine="708"/>
      </w:pPr>
    </w:p>
    <w:p w:rsidR="004133D7" w:rsidRDefault="004133D7" w:rsidP="00E31B0F">
      <w:pPr>
        <w:ind w:left="3540" w:firstLine="708"/>
      </w:pPr>
    </w:p>
    <w:p w:rsidR="004133D7" w:rsidRDefault="004133D7" w:rsidP="00E31B0F">
      <w:pPr>
        <w:ind w:left="3540" w:firstLine="708"/>
      </w:pPr>
    </w:p>
    <w:p w:rsidR="004133D7" w:rsidRDefault="004133D7" w:rsidP="00E31B0F">
      <w:pPr>
        <w:ind w:left="3540" w:firstLine="708"/>
      </w:pPr>
    </w:p>
    <w:p w:rsidR="004133D7" w:rsidRDefault="004133D7" w:rsidP="00E31B0F">
      <w:pPr>
        <w:ind w:left="3540" w:firstLine="708"/>
      </w:pPr>
    </w:p>
    <w:p w:rsidR="004133D7" w:rsidRDefault="004133D7" w:rsidP="00E31B0F">
      <w:pPr>
        <w:ind w:left="3540" w:firstLine="708"/>
      </w:pPr>
    </w:p>
    <w:p w:rsidR="00FA5B9D" w:rsidRDefault="00FA5B9D" w:rsidP="0003239C">
      <w:pPr>
        <w:pStyle w:val="1"/>
        <w:numPr>
          <w:ilvl w:val="0"/>
          <w:numId w:val="3"/>
        </w:numPr>
      </w:pPr>
      <w:bookmarkStart w:id="8" w:name="_Toc84615797"/>
      <w:r>
        <w:lastRenderedPageBreak/>
        <w:t>Структуры «компонент» и «соединитель»</w:t>
      </w:r>
      <w:r w:rsidR="009E04FF">
        <w:t xml:space="preserve"> </w:t>
      </w:r>
      <w:r>
        <w:t>системы</w:t>
      </w:r>
      <w:bookmarkEnd w:id="8"/>
    </w:p>
    <w:p w:rsidR="00FA5B9D" w:rsidRDefault="0003239C" w:rsidP="00FA5B9D">
      <w:pPr>
        <w:pStyle w:val="2"/>
      </w:pPr>
      <w:bookmarkStart w:id="9" w:name="_Toc84615798"/>
      <w:r>
        <w:t>3</w:t>
      </w:r>
      <w:r w:rsidR="00FA5B9D">
        <w:t>.1 Сервер</w:t>
      </w:r>
      <w:bookmarkEnd w:id="9"/>
    </w:p>
    <w:p w:rsidR="00FA5B9D" w:rsidRPr="00FA5B9D" w:rsidRDefault="00FA5B9D" w:rsidP="00FA5B9D"/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9345"/>
      </w:tblGrid>
      <w:tr w:rsidR="00FA5B9D" w:rsidTr="00BA3327">
        <w:tc>
          <w:tcPr>
            <w:tcW w:w="9345" w:type="dxa"/>
          </w:tcPr>
          <w:p w:rsidR="00FA5B9D" w:rsidRPr="00FA5B9D" w:rsidRDefault="00FA5B9D" w:rsidP="00FA5B9D">
            <w:pPr>
              <w:jc w:val="center"/>
            </w:pPr>
            <w:r>
              <w:t>База данных</w:t>
            </w:r>
            <w:r w:rsidRPr="00FA5B9D">
              <w:t xml:space="preserve"> – </w:t>
            </w:r>
            <w:r>
              <w:rPr>
                <w:lang w:val="en-US"/>
              </w:rPr>
              <w:t>EntityRepository</w:t>
            </w:r>
            <w:r w:rsidRPr="00FA5B9D">
              <w:t xml:space="preserve"> </w:t>
            </w:r>
            <w:r>
              <w:t>(Модель)</w:t>
            </w:r>
          </w:p>
        </w:tc>
      </w:tr>
      <w:tr w:rsidR="00FA5B9D" w:rsidTr="00BA3327">
        <w:tc>
          <w:tcPr>
            <w:tcW w:w="9345" w:type="dxa"/>
          </w:tcPr>
          <w:p w:rsidR="00FA5B9D" w:rsidRPr="00FA5B9D" w:rsidRDefault="00FA5B9D" w:rsidP="00FA5B9D">
            <w:r>
              <w:t xml:space="preserve">Назначение: </w:t>
            </w:r>
            <w:r>
              <w:t>получение</w:t>
            </w:r>
            <w:r w:rsidRPr="00FA5B9D">
              <w:t>/</w:t>
            </w:r>
            <w:r>
              <w:t>добавление модели из</w:t>
            </w:r>
            <w:r w:rsidRPr="00FA5B9D">
              <w:t>/</w:t>
            </w:r>
            <w:r>
              <w:t>в БД</w:t>
            </w:r>
          </w:p>
        </w:tc>
      </w:tr>
      <w:tr w:rsidR="00FA5B9D" w:rsidRPr="009E04FF" w:rsidTr="00BA3327">
        <w:tc>
          <w:tcPr>
            <w:tcW w:w="9345" w:type="dxa"/>
          </w:tcPr>
          <w:p w:rsidR="00FA5B9D" w:rsidRPr="00672D1A" w:rsidRDefault="00FA5B9D" w:rsidP="00672D1A">
            <w:pPr>
              <w:rPr>
                <w:lang w:val="en-US"/>
              </w:rPr>
            </w:pPr>
            <w:r>
              <w:t xml:space="preserve">Совместно используемые данные: </w:t>
            </w:r>
            <w:r w:rsidR="00672D1A">
              <w:rPr>
                <w:lang w:val="en-US"/>
              </w:rPr>
              <w:t>EntityMapping</w:t>
            </w:r>
          </w:p>
        </w:tc>
      </w:tr>
      <w:tr w:rsidR="00FA5B9D" w:rsidRPr="0090383B" w:rsidTr="00BA3327">
        <w:tc>
          <w:tcPr>
            <w:tcW w:w="9345" w:type="dxa"/>
          </w:tcPr>
          <w:p w:rsidR="00FA5B9D" w:rsidRPr="00FA5B9D" w:rsidRDefault="00FA5B9D" w:rsidP="00BA3327">
            <w:r>
              <w:t>Процесс:</w:t>
            </w:r>
            <w:r>
              <w:rPr>
                <w:lang w:val="en-US"/>
              </w:rPr>
              <w:t xml:space="preserve"> </w:t>
            </w:r>
            <w:r>
              <w:t>Получить, Сохранить, Удалить</w:t>
            </w:r>
          </w:p>
        </w:tc>
      </w:tr>
    </w:tbl>
    <w:p w:rsidR="009E04FF" w:rsidRDefault="009E04FF" w:rsidP="00E31B0F">
      <w:pPr>
        <w:ind w:left="3540" w:firstLine="708"/>
      </w:pP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9345"/>
      </w:tblGrid>
      <w:tr w:rsidR="00FA5B9D" w:rsidTr="00BA3327">
        <w:tc>
          <w:tcPr>
            <w:tcW w:w="9345" w:type="dxa"/>
          </w:tcPr>
          <w:p w:rsidR="00FA5B9D" w:rsidRPr="00FA5B9D" w:rsidRDefault="00FA5B9D" w:rsidP="00FA5B9D">
            <w:pPr>
              <w:jc w:val="center"/>
            </w:pPr>
            <w:r>
              <w:rPr>
                <w:lang w:val="en-US"/>
              </w:rPr>
              <w:t>EntityRepository</w:t>
            </w:r>
            <w:r>
              <w:t xml:space="preserve"> </w:t>
            </w:r>
            <w:r w:rsidRPr="00FA5B9D">
              <w:t xml:space="preserve">– </w:t>
            </w:r>
            <w:r>
              <w:rPr>
                <w:lang w:val="en-US"/>
              </w:rPr>
              <w:t>EntityController</w:t>
            </w:r>
            <w:r w:rsidRPr="00FA5B9D">
              <w:t xml:space="preserve"> </w:t>
            </w:r>
            <w:r>
              <w:t>(Модель)</w:t>
            </w:r>
          </w:p>
        </w:tc>
      </w:tr>
      <w:tr w:rsidR="00FA5B9D" w:rsidTr="00BA3327">
        <w:tc>
          <w:tcPr>
            <w:tcW w:w="9345" w:type="dxa"/>
          </w:tcPr>
          <w:p w:rsidR="00FA5B9D" w:rsidRPr="00FA5B9D" w:rsidRDefault="00FA5B9D" w:rsidP="00FA5B9D">
            <w:r>
              <w:t xml:space="preserve">Назначение: </w:t>
            </w:r>
            <w:r>
              <w:t>получение</w:t>
            </w:r>
            <w:r w:rsidRPr="00FA5B9D">
              <w:t>/</w:t>
            </w:r>
            <w:r>
              <w:t>добавление данных в зависимости от запроса</w:t>
            </w:r>
          </w:p>
        </w:tc>
      </w:tr>
      <w:tr w:rsidR="00FA5B9D" w:rsidRPr="009E04FF" w:rsidTr="00BA3327">
        <w:tc>
          <w:tcPr>
            <w:tcW w:w="9345" w:type="dxa"/>
          </w:tcPr>
          <w:p w:rsidR="00FA5B9D" w:rsidRPr="00FA5B9D" w:rsidRDefault="00FA5B9D" w:rsidP="00BA3327">
            <w:r>
              <w:t xml:space="preserve">Совместно используемые данные: </w:t>
            </w:r>
            <w:r>
              <w:rPr>
                <w:lang w:val="en-US"/>
              </w:rPr>
              <w:t>Entity</w:t>
            </w:r>
            <w:r w:rsidRPr="00FA5B9D">
              <w:t xml:space="preserve"> </w:t>
            </w:r>
            <w:r>
              <w:t xml:space="preserve">или </w:t>
            </w:r>
            <w:r>
              <w:rPr>
                <w:lang w:val="en-US"/>
              </w:rPr>
              <w:t>List</w:t>
            </w:r>
            <w:r w:rsidRPr="00FA5B9D">
              <w:t>&lt;</w:t>
            </w:r>
            <w:r>
              <w:rPr>
                <w:lang w:val="en-US"/>
              </w:rPr>
              <w:t>Entity</w:t>
            </w:r>
            <w:r w:rsidRPr="00FA5B9D">
              <w:t>&gt;</w:t>
            </w:r>
          </w:p>
        </w:tc>
      </w:tr>
      <w:tr w:rsidR="00FA5B9D" w:rsidRPr="0090383B" w:rsidTr="00BA3327">
        <w:tc>
          <w:tcPr>
            <w:tcW w:w="9345" w:type="dxa"/>
          </w:tcPr>
          <w:p w:rsidR="00672D1A" w:rsidRPr="00FA5B9D" w:rsidRDefault="00FA5B9D" w:rsidP="00BA3327">
            <w:r>
              <w:t>Процесс:</w:t>
            </w:r>
            <w:r w:rsidRPr="00FA5B9D">
              <w:t xml:space="preserve"> </w:t>
            </w:r>
            <w:r>
              <w:t>Получить, Добавить, Изменить, Удалить</w:t>
            </w:r>
          </w:p>
        </w:tc>
      </w:tr>
    </w:tbl>
    <w:p w:rsidR="00FA5B9D" w:rsidRDefault="00FA5B9D" w:rsidP="00FA5B9D"/>
    <w:p w:rsidR="00FA5B9D" w:rsidRDefault="0003239C" w:rsidP="00FA5B9D">
      <w:pPr>
        <w:pStyle w:val="2"/>
      </w:pPr>
      <w:bookmarkStart w:id="10" w:name="_Toc84615799"/>
      <w:r>
        <w:t>3</w:t>
      </w:r>
      <w:r w:rsidR="00FA5B9D">
        <w:t>.2 Клиент</w:t>
      </w:r>
      <w:bookmarkEnd w:id="10"/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9345"/>
      </w:tblGrid>
      <w:tr w:rsidR="00FA5B9D" w:rsidTr="00BA3327">
        <w:tc>
          <w:tcPr>
            <w:tcW w:w="9345" w:type="dxa"/>
          </w:tcPr>
          <w:p w:rsidR="00FA5B9D" w:rsidRPr="00FA5B9D" w:rsidRDefault="00FA5B9D" w:rsidP="00672D1A">
            <w:pPr>
              <w:jc w:val="center"/>
            </w:pPr>
            <w:r>
              <w:rPr>
                <w:lang w:val="en-US"/>
              </w:rPr>
              <w:t>EntityController</w:t>
            </w:r>
            <w:r w:rsidRPr="00FA5B9D">
              <w:t xml:space="preserve"> – </w:t>
            </w:r>
            <w:r>
              <w:rPr>
                <w:lang w:val="en-US"/>
              </w:rPr>
              <w:t>Entity</w:t>
            </w:r>
            <w:r w:rsidR="00672D1A">
              <w:rPr>
                <w:lang w:val="en-US"/>
              </w:rPr>
              <w:t>Repository</w:t>
            </w:r>
            <w:r w:rsidRPr="00FA5B9D">
              <w:t xml:space="preserve"> </w:t>
            </w:r>
            <w:r>
              <w:t>(</w:t>
            </w:r>
            <w:r>
              <w:t>Запрос</w:t>
            </w:r>
            <w:r>
              <w:rPr>
                <w:lang w:val="en-US"/>
              </w:rPr>
              <w:t>/</w:t>
            </w:r>
            <w:r>
              <w:t>Ответ</w:t>
            </w:r>
            <w:r>
              <w:t>)</w:t>
            </w:r>
          </w:p>
        </w:tc>
      </w:tr>
      <w:tr w:rsidR="00FA5B9D" w:rsidTr="00BA3327">
        <w:tc>
          <w:tcPr>
            <w:tcW w:w="9345" w:type="dxa"/>
          </w:tcPr>
          <w:p w:rsidR="00FA5B9D" w:rsidRPr="00FA5B9D" w:rsidRDefault="00FA5B9D" w:rsidP="00FA5B9D">
            <w:r>
              <w:t>Назначение: получение</w:t>
            </w:r>
            <w:r w:rsidRPr="00FA5B9D">
              <w:t>/</w:t>
            </w:r>
            <w:r>
              <w:t>добавление данных в зависимости от</w:t>
            </w:r>
            <w:r>
              <w:t xml:space="preserve"> ответа</w:t>
            </w:r>
          </w:p>
        </w:tc>
      </w:tr>
      <w:tr w:rsidR="00FA5B9D" w:rsidRPr="009E04FF" w:rsidTr="00BA3327">
        <w:tc>
          <w:tcPr>
            <w:tcW w:w="9345" w:type="dxa"/>
          </w:tcPr>
          <w:p w:rsidR="00FA5B9D" w:rsidRPr="00672D1A" w:rsidRDefault="00FA5B9D" w:rsidP="00672D1A">
            <w:r>
              <w:t xml:space="preserve">Совместно используемые данные: </w:t>
            </w:r>
            <w:r w:rsidR="00672D1A">
              <w:rPr>
                <w:lang w:val="en-US"/>
              </w:rPr>
              <w:t>Json</w:t>
            </w:r>
            <w:r w:rsidR="00672D1A" w:rsidRPr="00672D1A">
              <w:t xml:space="preserve"> </w:t>
            </w:r>
            <w:r w:rsidR="00672D1A">
              <w:t>запроса</w:t>
            </w:r>
            <w:r w:rsidR="00672D1A" w:rsidRPr="00672D1A">
              <w:t>/</w:t>
            </w:r>
            <w:r w:rsidR="00672D1A">
              <w:t>ответа</w:t>
            </w:r>
          </w:p>
        </w:tc>
      </w:tr>
      <w:tr w:rsidR="00FA5B9D" w:rsidRPr="00672D1A" w:rsidTr="00BA3327">
        <w:tc>
          <w:tcPr>
            <w:tcW w:w="9345" w:type="dxa"/>
          </w:tcPr>
          <w:p w:rsidR="00672D1A" w:rsidRPr="00672D1A" w:rsidRDefault="00FA5B9D" w:rsidP="00672D1A">
            <w:pPr>
              <w:rPr>
                <w:lang w:val="en-US"/>
              </w:rPr>
            </w:pPr>
            <w:r>
              <w:t>Процесс</w:t>
            </w:r>
            <w:r w:rsidRPr="00672D1A">
              <w:rPr>
                <w:lang w:val="en-US"/>
              </w:rPr>
              <w:t xml:space="preserve">: </w:t>
            </w:r>
            <w:r w:rsidR="00672D1A">
              <w:rPr>
                <w:lang w:val="en-US"/>
              </w:rPr>
              <w:t xml:space="preserve">Get, Post, Put, Delete </w:t>
            </w:r>
            <w:r w:rsidR="00672D1A">
              <w:t>запросы</w:t>
            </w:r>
          </w:p>
        </w:tc>
      </w:tr>
      <w:tr w:rsidR="00672D1A" w:rsidRPr="0090383B" w:rsidTr="00BA3327">
        <w:tc>
          <w:tcPr>
            <w:tcW w:w="9345" w:type="dxa"/>
          </w:tcPr>
          <w:p w:rsidR="00672D1A" w:rsidRDefault="00672D1A" w:rsidP="00BA3327">
            <w:r>
              <w:t>Параллелизм: Клиент1-Сервер, Клиент2-Сервер, Клиент3-Сервер ………</w:t>
            </w:r>
          </w:p>
        </w:tc>
      </w:tr>
      <w:tr w:rsidR="00672D1A" w:rsidRPr="0090383B" w:rsidTr="00BA3327">
        <w:tc>
          <w:tcPr>
            <w:tcW w:w="9345" w:type="dxa"/>
          </w:tcPr>
          <w:p w:rsidR="00672D1A" w:rsidRDefault="00672D1A" w:rsidP="00672D1A">
            <w:r>
              <w:t>Клиент-сервер:</w:t>
            </w:r>
          </w:p>
          <w:p w:rsidR="00672D1A" w:rsidRDefault="00672D1A" w:rsidP="00672D1A">
            <w:pPr>
              <w:rPr>
                <w:lang w:val="en-US"/>
              </w:rPr>
            </w:pPr>
            <w:r>
              <w:t>Сервер(</w:t>
            </w:r>
            <w:r>
              <w:rPr>
                <w:lang w:val="en-US"/>
              </w:rPr>
              <w:t xml:space="preserve">EntityController) – </w:t>
            </w:r>
            <w:r>
              <w:t>Клиент (</w:t>
            </w:r>
            <w:r>
              <w:rPr>
                <w:lang w:val="en-US"/>
              </w:rPr>
              <w:t>EnityRepository)</w:t>
            </w:r>
          </w:p>
          <w:p w:rsidR="00672D1A" w:rsidRPr="00672D1A" w:rsidRDefault="00672D1A" w:rsidP="00672D1A">
            <w:r>
              <w:t xml:space="preserve">Соединитель – </w:t>
            </w:r>
            <w:r>
              <w:rPr>
                <w:lang w:val="en-US"/>
              </w:rPr>
              <w:t>Http</w:t>
            </w:r>
            <w:r>
              <w:t xml:space="preserve"> протокол.</w:t>
            </w:r>
          </w:p>
        </w:tc>
      </w:tr>
    </w:tbl>
    <w:p w:rsidR="00672D1A" w:rsidRDefault="00672D1A" w:rsidP="00FA5B9D"/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9345"/>
      </w:tblGrid>
      <w:tr w:rsidR="00672D1A" w:rsidTr="00BA3327">
        <w:tc>
          <w:tcPr>
            <w:tcW w:w="9345" w:type="dxa"/>
          </w:tcPr>
          <w:p w:rsidR="00672D1A" w:rsidRPr="00FA5B9D" w:rsidRDefault="00672D1A" w:rsidP="00672D1A">
            <w:pPr>
              <w:jc w:val="center"/>
            </w:pPr>
            <w:r>
              <w:rPr>
                <w:lang w:val="en-US"/>
              </w:rPr>
              <w:t>EntityRepository</w:t>
            </w:r>
            <w:r w:rsidRPr="00FA5B9D">
              <w:t xml:space="preserve"> – </w:t>
            </w:r>
            <w:r>
              <w:rPr>
                <w:lang w:val="en-US"/>
              </w:rPr>
              <w:t>EntityManager</w:t>
            </w:r>
            <w:r w:rsidRPr="00FA5B9D">
              <w:t xml:space="preserve"> </w:t>
            </w:r>
            <w:r>
              <w:t>(</w:t>
            </w:r>
            <w:r>
              <w:t>Модель</w:t>
            </w:r>
            <w:r>
              <w:t>)</w:t>
            </w:r>
          </w:p>
        </w:tc>
      </w:tr>
      <w:tr w:rsidR="00672D1A" w:rsidTr="00BA3327">
        <w:tc>
          <w:tcPr>
            <w:tcW w:w="9345" w:type="dxa"/>
          </w:tcPr>
          <w:p w:rsidR="00672D1A" w:rsidRPr="00672D1A" w:rsidRDefault="00672D1A" w:rsidP="00672D1A">
            <w:r>
              <w:t xml:space="preserve">Назначение: </w:t>
            </w:r>
            <w:r>
              <w:t>отправка</w:t>
            </w:r>
            <w:r w:rsidRPr="00672D1A">
              <w:t>/</w:t>
            </w:r>
            <w:r>
              <w:t>получение данных по запросу пользователя</w:t>
            </w:r>
          </w:p>
        </w:tc>
      </w:tr>
      <w:tr w:rsidR="00672D1A" w:rsidRPr="009E04FF" w:rsidTr="00BA3327">
        <w:tc>
          <w:tcPr>
            <w:tcW w:w="9345" w:type="dxa"/>
          </w:tcPr>
          <w:p w:rsidR="00672D1A" w:rsidRPr="00672D1A" w:rsidRDefault="00672D1A" w:rsidP="00BA3327">
            <w:r>
              <w:t xml:space="preserve">Совместно используемые данные: </w:t>
            </w:r>
            <w:r>
              <w:rPr>
                <w:lang w:val="en-US"/>
              </w:rPr>
              <w:t>Entity</w:t>
            </w:r>
            <w:r w:rsidRPr="00FA5B9D">
              <w:t xml:space="preserve"> </w:t>
            </w:r>
            <w:r>
              <w:t xml:space="preserve">или </w:t>
            </w:r>
            <w:r>
              <w:rPr>
                <w:lang w:val="en-US"/>
              </w:rPr>
              <w:t>List</w:t>
            </w:r>
            <w:r w:rsidRPr="00FA5B9D">
              <w:t>&lt;</w:t>
            </w:r>
            <w:r>
              <w:rPr>
                <w:lang w:val="en-US"/>
              </w:rPr>
              <w:t>Entity</w:t>
            </w:r>
            <w:r w:rsidRPr="00FA5B9D">
              <w:t>&gt;</w:t>
            </w:r>
          </w:p>
        </w:tc>
      </w:tr>
      <w:tr w:rsidR="00672D1A" w:rsidRPr="0090383B" w:rsidTr="00BA3327">
        <w:tc>
          <w:tcPr>
            <w:tcW w:w="9345" w:type="dxa"/>
          </w:tcPr>
          <w:p w:rsidR="00672D1A" w:rsidRPr="00FA5B9D" w:rsidRDefault="00672D1A" w:rsidP="00BA3327">
            <w:r>
              <w:t>Процесс:</w:t>
            </w:r>
            <w:r w:rsidRPr="00FA5B9D">
              <w:t xml:space="preserve"> </w:t>
            </w:r>
            <w:r>
              <w:t>Получить, Добавить, Изменить, Удалить</w:t>
            </w:r>
          </w:p>
        </w:tc>
      </w:tr>
    </w:tbl>
    <w:p w:rsidR="00672D1A" w:rsidRDefault="00672D1A" w:rsidP="00672D1A"/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9345"/>
      </w:tblGrid>
      <w:tr w:rsidR="00672D1A" w:rsidTr="00BA3327">
        <w:tc>
          <w:tcPr>
            <w:tcW w:w="9345" w:type="dxa"/>
          </w:tcPr>
          <w:p w:rsidR="00672D1A" w:rsidRPr="00FA5B9D" w:rsidRDefault="00672D1A" w:rsidP="00672D1A">
            <w:pPr>
              <w:jc w:val="center"/>
            </w:pPr>
            <w:r>
              <w:rPr>
                <w:lang w:val="en-US"/>
              </w:rPr>
              <w:t>Entity</w:t>
            </w:r>
            <w:r>
              <w:rPr>
                <w:lang w:val="en-US"/>
              </w:rPr>
              <w:t>Manager</w:t>
            </w:r>
            <w:r w:rsidRPr="00FA5B9D">
              <w:t xml:space="preserve"> – </w:t>
            </w:r>
            <w:r>
              <w:rPr>
                <w:lang w:val="en-US"/>
              </w:rPr>
              <w:t>Entity</w:t>
            </w:r>
            <w:r>
              <w:rPr>
                <w:lang w:val="en-US"/>
              </w:rPr>
              <w:t>Screen</w:t>
            </w:r>
            <w:r w:rsidRPr="00FA5B9D">
              <w:t xml:space="preserve"> </w:t>
            </w:r>
            <w:r>
              <w:t>(</w:t>
            </w:r>
            <w:r>
              <w:t>Данные</w:t>
            </w:r>
            <w:r>
              <w:t>)</w:t>
            </w:r>
          </w:p>
        </w:tc>
      </w:tr>
      <w:tr w:rsidR="00672D1A" w:rsidTr="00BA3327">
        <w:tc>
          <w:tcPr>
            <w:tcW w:w="9345" w:type="dxa"/>
          </w:tcPr>
          <w:p w:rsidR="00672D1A" w:rsidRPr="00672D1A" w:rsidRDefault="00672D1A" w:rsidP="00672D1A">
            <w:r>
              <w:t>Назначение: отправка</w:t>
            </w:r>
            <w:r>
              <w:t xml:space="preserve"> данных пользователем или запрос на получение данных для отрисовки</w:t>
            </w:r>
          </w:p>
        </w:tc>
      </w:tr>
      <w:tr w:rsidR="00672D1A" w:rsidRPr="009E04FF" w:rsidTr="00BA3327">
        <w:tc>
          <w:tcPr>
            <w:tcW w:w="9345" w:type="dxa"/>
          </w:tcPr>
          <w:p w:rsidR="00672D1A" w:rsidRPr="00672D1A" w:rsidRDefault="00672D1A" w:rsidP="00672D1A">
            <w:r>
              <w:t xml:space="preserve">Совместно используемые данные: </w:t>
            </w:r>
            <w:r w:rsidR="00037661">
              <w:t xml:space="preserve">данные формы, </w:t>
            </w:r>
            <w:r w:rsidR="00037661">
              <w:rPr>
                <w:lang w:val="en-US"/>
              </w:rPr>
              <w:t>Entity</w:t>
            </w:r>
            <w:r w:rsidR="00037661" w:rsidRPr="00FA5B9D">
              <w:t xml:space="preserve"> </w:t>
            </w:r>
            <w:r w:rsidR="00037661">
              <w:t xml:space="preserve">или </w:t>
            </w:r>
            <w:r w:rsidR="00037661">
              <w:rPr>
                <w:lang w:val="en-US"/>
              </w:rPr>
              <w:t>List</w:t>
            </w:r>
            <w:r w:rsidR="00037661" w:rsidRPr="00FA5B9D">
              <w:t>&lt;</w:t>
            </w:r>
            <w:r w:rsidR="00037661">
              <w:rPr>
                <w:lang w:val="en-US"/>
              </w:rPr>
              <w:t>Entity</w:t>
            </w:r>
            <w:r w:rsidR="00037661" w:rsidRPr="00FA5B9D">
              <w:t>&gt;</w:t>
            </w:r>
          </w:p>
        </w:tc>
      </w:tr>
      <w:tr w:rsidR="00672D1A" w:rsidRPr="0090383B" w:rsidTr="00BA3327">
        <w:tc>
          <w:tcPr>
            <w:tcW w:w="9345" w:type="dxa"/>
          </w:tcPr>
          <w:p w:rsidR="00672D1A" w:rsidRPr="00037661" w:rsidRDefault="00672D1A" w:rsidP="00037661">
            <w:r>
              <w:t>Процесс:</w:t>
            </w:r>
            <w:r w:rsidRPr="00FA5B9D">
              <w:t xml:space="preserve"> </w:t>
            </w:r>
            <w:r w:rsidR="00037661">
              <w:t xml:space="preserve">работа пользователя с </w:t>
            </w:r>
            <w:r w:rsidR="00037661">
              <w:rPr>
                <w:lang w:val="en-US"/>
              </w:rPr>
              <w:t>UI</w:t>
            </w:r>
          </w:p>
        </w:tc>
      </w:tr>
    </w:tbl>
    <w:p w:rsidR="00672D1A" w:rsidRDefault="00672D1A" w:rsidP="00672D1A"/>
    <w:p w:rsidR="004133D7" w:rsidRDefault="004133D7" w:rsidP="00672D1A"/>
    <w:p w:rsidR="004133D7" w:rsidRDefault="004133D7" w:rsidP="00672D1A"/>
    <w:p w:rsidR="004133D7" w:rsidRDefault="004133D7" w:rsidP="00672D1A"/>
    <w:p w:rsidR="004133D7" w:rsidRDefault="004133D7" w:rsidP="00672D1A"/>
    <w:p w:rsidR="004133D7" w:rsidRDefault="004133D7" w:rsidP="00672D1A"/>
    <w:p w:rsidR="004133D7" w:rsidRDefault="004133D7" w:rsidP="00672D1A"/>
    <w:p w:rsidR="004133D7" w:rsidRDefault="004133D7" w:rsidP="00672D1A"/>
    <w:p w:rsidR="00037661" w:rsidRDefault="00037661" w:rsidP="0003239C">
      <w:pPr>
        <w:pStyle w:val="1"/>
        <w:numPr>
          <w:ilvl w:val="0"/>
          <w:numId w:val="3"/>
        </w:numPr>
      </w:pPr>
      <w:bookmarkStart w:id="11" w:name="_Toc84615800"/>
      <w:r>
        <w:lastRenderedPageBreak/>
        <w:t>Структур</w:t>
      </w:r>
      <w:r>
        <w:t>а</w:t>
      </w:r>
      <w:r>
        <w:t xml:space="preserve"> </w:t>
      </w:r>
      <w:r>
        <w:t>распределения системы</w:t>
      </w:r>
      <w:bookmarkEnd w:id="11"/>
    </w:p>
    <w:p w:rsidR="00037661" w:rsidRDefault="00037661" w:rsidP="00037661"/>
    <w:tbl>
      <w:tblPr>
        <w:tblStyle w:val="a6"/>
        <w:tblW w:w="0" w:type="auto"/>
        <w:tblInd w:w="-147" w:type="dxa"/>
        <w:tblLook w:val="04A0" w:firstRow="1" w:lastRow="0" w:firstColumn="1" w:lastColumn="0" w:noHBand="0" w:noVBand="1"/>
      </w:tblPr>
      <w:tblGrid>
        <w:gridCol w:w="9492"/>
      </w:tblGrid>
      <w:tr w:rsidR="0091519C" w:rsidRPr="0091519C" w:rsidTr="0091519C">
        <w:tc>
          <w:tcPr>
            <w:tcW w:w="9492" w:type="dxa"/>
          </w:tcPr>
          <w:p w:rsidR="0091519C" w:rsidRDefault="0091519C" w:rsidP="00037661">
            <w:r>
              <w:t>Размещение:</w:t>
            </w:r>
          </w:p>
          <w:p w:rsidR="0091519C" w:rsidRPr="0091519C" w:rsidRDefault="0091519C" w:rsidP="0091519C">
            <w:pPr>
              <w:rPr>
                <w:lang w:val="en-US"/>
              </w:rPr>
            </w:pPr>
            <w:r>
              <w:t>БД</w:t>
            </w:r>
            <w:r w:rsidRPr="0091519C">
              <w:rPr>
                <w:lang w:val="en-US"/>
              </w:rPr>
              <w:t>(</w:t>
            </w:r>
            <w:r>
              <w:t>развертывание</w:t>
            </w:r>
            <w:r w:rsidRPr="0091519C">
              <w:rPr>
                <w:lang w:val="en-US"/>
              </w:rPr>
              <w:t xml:space="preserve">) - </w:t>
            </w:r>
            <w:hyperlink r:id="rId13" w:tgtFrame="UserSiteWindow" w:history="1">
              <w:r w:rsidRPr="0091519C">
                <w:rPr>
                  <w:rStyle w:val="a4"/>
                  <w:lang w:val="en-US"/>
                </w:rPr>
                <w:t>ftp://UniversityLkDB.backup.somee.com/UniversityLkDB_MSSql_Database_Backup</w:t>
              </w:r>
            </w:hyperlink>
          </w:p>
          <w:p w:rsidR="0091519C" w:rsidRPr="0091519C" w:rsidRDefault="0091519C" w:rsidP="0091519C">
            <w:r>
              <w:t>БД(репозиторий)</w:t>
            </w:r>
            <w:r w:rsidRPr="0091519C">
              <w:t xml:space="preserve">- </w:t>
            </w:r>
            <w:hyperlink r:id="rId14" w:history="1">
              <w:r w:rsidRPr="0091519C">
                <w:rPr>
                  <w:rStyle w:val="a4"/>
                  <w:lang w:val="en-US"/>
                </w:rPr>
                <w:t>https</w:t>
              </w:r>
              <w:r w:rsidRPr="0091519C">
                <w:rPr>
                  <w:rStyle w:val="a4"/>
                </w:rPr>
                <w:t>://</w:t>
              </w:r>
              <w:r w:rsidRPr="0091519C">
                <w:rPr>
                  <w:rStyle w:val="a4"/>
                  <w:lang w:val="en-US"/>
                </w:rPr>
                <w:t>github</w:t>
              </w:r>
              <w:r w:rsidRPr="0091519C">
                <w:rPr>
                  <w:rStyle w:val="a4"/>
                </w:rPr>
                <w:t>.</w:t>
              </w:r>
              <w:r w:rsidRPr="0091519C">
                <w:rPr>
                  <w:rStyle w:val="a4"/>
                  <w:lang w:val="en-US"/>
                </w:rPr>
                <w:t>com</w:t>
              </w:r>
              <w:r w:rsidRPr="0091519C">
                <w:rPr>
                  <w:rStyle w:val="a4"/>
                </w:rPr>
                <w:t>/</w:t>
              </w:r>
              <w:r w:rsidRPr="0091519C">
                <w:rPr>
                  <w:rStyle w:val="a4"/>
                  <w:lang w:val="en-US"/>
                </w:rPr>
                <w:t>Lichuhah</w:t>
              </w:r>
              <w:r w:rsidRPr="0091519C">
                <w:rPr>
                  <w:rStyle w:val="a4"/>
                </w:rPr>
                <w:t>/</w:t>
              </w:r>
              <w:r w:rsidRPr="0091519C">
                <w:rPr>
                  <w:rStyle w:val="a4"/>
                  <w:lang w:val="en-US"/>
                </w:rPr>
                <w:t>SUAI</w:t>
              </w:r>
              <w:r w:rsidRPr="0091519C">
                <w:rPr>
                  <w:rStyle w:val="a4"/>
                </w:rPr>
                <w:t>_5</w:t>
              </w:r>
              <w:r w:rsidRPr="0091519C">
                <w:rPr>
                  <w:rStyle w:val="a4"/>
                  <w:lang w:val="en-US"/>
                </w:rPr>
                <w:t>sem</w:t>
              </w:r>
              <w:r w:rsidRPr="0091519C">
                <w:rPr>
                  <w:rStyle w:val="a4"/>
                </w:rPr>
                <w:t>/</w:t>
              </w:r>
              <w:r w:rsidRPr="0091519C">
                <w:rPr>
                  <w:rStyle w:val="a4"/>
                  <w:lang w:val="en-US"/>
                </w:rPr>
                <w:t>tree</w:t>
              </w:r>
              <w:r w:rsidRPr="0091519C">
                <w:rPr>
                  <w:rStyle w:val="a4"/>
                </w:rPr>
                <w:t>/</w:t>
              </w:r>
              <w:r w:rsidRPr="0091519C">
                <w:rPr>
                  <w:rStyle w:val="a4"/>
                  <w:lang w:val="en-US"/>
                </w:rPr>
                <w:t>master</w:t>
              </w:r>
              <w:r w:rsidRPr="0091519C">
                <w:rPr>
                  <w:rStyle w:val="a4"/>
                </w:rPr>
                <w:t>/</w:t>
              </w:r>
              <w:r w:rsidRPr="0091519C">
                <w:rPr>
                  <w:rStyle w:val="a4"/>
                  <w:lang w:val="en-US"/>
                </w:rPr>
                <w:t>Fundamentals</w:t>
              </w:r>
              <w:r w:rsidRPr="0091519C">
                <w:rPr>
                  <w:rStyle w:val="a4"/>
                </w:rPr>
                <w:t>_</w:t>
              </w:r>
              <w:r w:rsidRPr="0091519C">
                <w:rPr>
                  <w:rStyle w:val="a4"/>
                  <w:lang w:val="en-US"/>
                </w:rPr>
                <w:t>of</w:t>
              </w:r>
              <w:r w:rsidRPr="0091519C">
                <w:rPr>
                  <w:rStyle w:val="a4"/>
                </w:rPr>
                <w:t>_</w:t>
              </w:r>
              <w:r w:rsidRPr="0091519C">
                <w:rPr>
                  <w:rStyle w:val="a4"/>
                  <w:lang w:val="en-US"/>
                </w:rPr>
                <w:t>Software</w:t>
              </w:r>
              <w:r w:rsidRPr="0091519C">
                <w:rPr>
                  <w:rStyle w:val="a4"/>
                </w:rPr>
                <w:t>_</w:t>
              </w:r>
              <w:r w:rsidRPr="0091519C">
                <w:rPr>
                  <w:rStyle w:val="a4"/>
                  <w:lang w:val="en-US"/>
                </w:rPr>
                <w:t>Engineering</w:t>
              </w:r>
              <w:r w:rsidRPr="0091519C">
                <w:rPr>
                  <w:rStyle w:val="a4"/>
                </w:rPr>
                <w:t>/</w:t>
              </w:r>
              <w:r w:rsidRPr="0091519C">
                <w:rPr>
                  <w:rStyle w:val="a4"/>
                  <w:lang w:val="en-US"/>
                </w:rPr>
                <w:t>back</w:t>
              </w:r>
              <w:r w:rsidRPr="0091519C">
                <w:rPr>
                  <w:rStyle w:val="a4"/>
                </w:rPr>
                <w:t>/</w:t>
              </w:r>
              <w:r w:rsidRPr="0091519C">
                <w:rPr>
                  <w:rStyle w:val="a4"/>
                  <w:lang w:val="en-US"/>
                </w:rPr>
                <w:t>lkDB</w:t>
              </w:r>
            </w:hyperlink>
          </w:p>
          <w:p w:rsidR="0091519C" w:rsidRDefault="0091519C" w:rsidP="0091519C">
            <w:r>
              <w:t>Сервер(развертывание)</w:t>
            </w:r>
            <w:r w:rsidRPr="0091519C">
              <w:t xml:space="preserve"> - </w:t>
            </w:r>
            <w:hyperlink r:id="rId15" w:tgtFrame="UserSiteWindow" w:history="1">
              <w:r w:rsidRPr="0091519C">
                <w:rPr>
                  <w:rStyle w:val="a4"/>
                  <w:lang w:val="en-US"/>
                </w:rPr>
                <w:t>ftp</w:t>
              </w:r>
              <w:r w:rsidRPr="0091519C">
                <w:rPr>
                  <w:rStyle w:val="a4"/>
                </w:rPr>
                <w:t>://192.52.242.121/</w:t>
              </w:r>
              <w:r w:rsidRPr="0091519C">
                <w:rPr>
                  <w:rStyle w:val="a4"/>
                  <w:lang w:val="en-US"/>
                </w:rPr>
                <w:t>www</w:t>
              </w:r>
              <w:r w:rsidRPr="0091519C">
                <w:rPr>
                  <w:rStyle w:val="a4"/>
                </w:rPr>
                <w:t>.</w:t>
              </w:r>
              <w:r w:rsidRPr="0091519C">
                <w:rPr>
                  <w:rStyle w:val="a4"/>
                  <w:lang w:val="en-US"/>
                </w:rPr>
                <w:t>lichuhasite</w:t>
              </w:r>
              <w:r w:rsidRPr="0091519C">
                <w:rPr>
                  <w:rStyle w:val="a4"/>
                </w:rPr>
                <w:t>.</w:t>
              </w:r>
              <w:r w:rsidRPr="0091519C">
                <w:rPr>
                  <w:rStyle w:val="a4"/>
                  <w:lang w:val="en-US"/>
                </w:rPr>
                <w:t>somee</w:t>
              </w:r>
              <w:r w:rsidRPr="0091519C">
                <w:rPr>
                  <w:rStyle w:val="a4"/>
                </w:rPr>
                <w:t>.</w:t>
              </w:r>
              <w:r w:rsidRPr="0091519C">
                <w:rPr>
                  <w:rStyle w:val="a4"/>
                  <w:lang w:val="en-US"/>
                </w:rPr>
                <w:t>com</w:t>
              </w:r>
            </w:hyperlink>
          </w:p>
          <w:p w:rsidR="0091519C" w:rsidRDefault="0091519C" w:rsidP="0091519C">
            <w:r>
              <w:t xml:space="preserve">Сервер(репозиторий) - </w:t>
            </w:r>
            <w:hyperlink r:id="rId16" w:history="1">
              <w:r w:rsidRPr="0091519C">
                <w:rPr>
                  <w:rStyle w:val="a4"/>
                </w:rPr>
                <w:t>https://github.com/Lichuhah/SUAI_5sem/tree/master/Fundamentals_of_Software_Engineering/back/lkAPI</w:t>
              </w:r>
            </w:hyperlink>
          </w:p>
          <w:p w:rsidR="0091519C" w:rsidRPr="0091519C" w:rsidRDefault="0091519C" w:rsidP="0091519C">
            <w:r>
              <w:t>Клиент</w:t>
            </w:r>
            <w:r w:rsidRPr="0091519C">
              <w:t>(</w:t>
            </w:r>
            <w:r>
              <w:t>репозиторий) -</w:t>
            </w:r>
            <w:hyperlink r:id="rId17" w:history="1">
              <w:r w:rsidRPr="0091519C">
                <w:rPr>
                  <w:rStyle w:val="a4"/>
                </w:rPr>
                <w:t>https://github.com/Lichuhah/SUAI_5sem/tree/master/Fundamentals_of_Software_Engineering/front</w:t>
              </w:r>
            </w:hyperlink>
          </w:p>
        </w:tc>
      </w:tr>
      <w:tr w:rsidR="0091519C" w:rsidRPr="0091519C" w:rsidTr="0091519C">
        <w:tc>
          <w:tcPr>
            <w:tcW w:w="9492" w:type="dxa"/>
          </w:tcPr>
          <w:p w:rsidR="0091519C" w:rsidRDefault="0091519C" w:rsidP="00037661">
            <w:r>
              <w:t>Реализация:</w:t>
            </w:r>
          </w:p>
          <w:p w:rsidR="0091519C" w:rsidRDefault="0091519C" w:rsidP="00037661">
            <w:r>
              <w:t>Сервер:</w:t>
            </w:r>
          </w:p>
          <w:p w:rsidR="00C172BE" w:rsidRDefault="0091519C" w:rsidP="00037661">
            <w:pPr>
              <w:rPr>
                <w:lang w:val="en-US"/>
              </w:rPr>
            </w:pPr>
            <w:r>
              <w:rPr>
                <w:lang w:val="en-US"/>
              </w:rPr>
              <w:t>Entity - */Models</w:t>
            </w:r>
          </w:p>
          <w:p w:rsidR="0091519C" w:rsidRDefault="0091519C" w:rsidP="00037661">
            <w:pPr>
              <w:rPr>
                <w:lang w:val="en-US"/>
              </w:rPr>
            </w:pPr>
            <w:r>
              <w:rPr>
                <w:lang w:val="en-US"/>
              </w:rPr>
              <w:t>N</w:t>
            </w:r>
            <w:r w:rsidR="00C172BE">
              <w:rPr>
                <w:lang w:val="en-US"/>
              </w:rPr>
              <w:t>H</w:t>
            </w:r>
            <w:r>
              <w:rPr>
                <w:lang w:val="en-US"/>
              </w:rPr>
              <w:t>ibernateHelper - */N</w:t>
            </w:r>
            <w:r w:rsidR="00C172BE">
              <w:rPr>
                <w:lang w:val="en-US"/>
              </w:rPr>
              <w:t>H</w:t>
            </w:r>
            <w:r>
              <w:rPr>
                <w:lang w:val="en-US"/>
              </w:rPr>
              <w:t>ibernate</w:t>
            </w:r>
          </w:p>
          <w:p w:rsidR="0091519C" w:rsidRDefault="0091519C" w:rsidP="00037661">
            <w:pPr>
              <w:rPr>
                <w:lang w:val="en-US"/>
              </w:rPr>
            </w:pPr>
            <w:r>
              <w:rPr>
                <w:lang w:val="en-US"/>
              </w:rPr>
              <w:t>EntityMapping - */N</w:t>
            </w:r>
            <w:r w:rsidR="00C172BE">
              <w:rPr>
                <w:lang w:val="en-US"/>
              </w:rPr>
              <w:t>H</w:t>
            </w:r>
            <w:r>
              <w:rPr>
                <w:lang w:val="en-US"/>
              </w:rPr>
              <w:t>ibernate/Mapping</w:t>
            </w:r>
          </w:p>
          <w:p w:rsidR="0091519C" w:rsidRDefault="00C172BE" w:rsidP="00037661">
            <w:pPr>
              <w:rPr>
                <w:lang w:val="en-US"/>
              </w:rPr>
            </w:pPr>
            <w:r>
              <w:rPr>
                <w:lang w:val="en-US"/>
              </w:rPr>
              <w:t>EntityRepository - */Repositories</w:t>
            </w:r>
          </w:p>
          <w:p w:rsidR="00C172BE" w:rsidRDefault="00C172BE" w:rsidP="00037661">
            <w:pPr>
              <w:rPr>
                <w:lang w:val="en-US"/>
              </w:rPr>
            </w:pPr>
            <w:r>
              <w:rPr>
                <w:lang w:val="en-US"/>
              </w:rPr>
              <w:t>EntityController - */Controllers</w:t>
            </w:r>
          </w:p>
          <w:p w:rsidR="00C172BE" w:rsidRDefault="00C172BE" w:rsidP="00037661">
            <w:pPr>
              <w:rPr>
                <w:lang w:val="en-US"/>
              </w:rPr>
            </w:pPr>
          </w:p>
          <w:p w:rsidR="00C172BE" w:rsidRDefault="00C172BE" w:rsidP="00037661">
            <w:r>
              <w:t>Клиент:</w:t>
            </w:r>
          </w:p>
          <w:p w:rsidR="00C172BE" w:rsidRDefault="00C172BE" w:rsidP="00037661">
            <w:pPr>
              <w:rPr>
                <w:lang w:val="en-US"/>
              </w:rPr>
            </w:pPr>
            <w:r>
              <w:rPr>
                <w:lang w:val="en-US"/>
              </w:rPr>
              <w:t>Entity - *</w:t>
            </w:r>
            <w:r w:rsidRPr="00C172BE">
              <w:rPr>
                <w:lang w:val="en-US"/>
              </w:rPr>
              <w:t>/src/main/java/org/suai/common</w:t>
            </w:r>
            <w:r>
              <w:rPr>
                <w:lang w:val="en-US"/>
              </w:rPr>
              <w:t>/Models</w:t>
            </w:r>
          </w:p>
          <w:p w:rsidR="00C172BE" w:rsidRDefault="00C172BE" w:rsidP="00037661">
            <w:pPr>
              <w:rPr>
                <w:lang w:val="en-US"/>
              </w:rPr>
            </w:pPr>
            <w:r>
              <w:rPr>
                <w:lang w:val="en-US"/>
              </w:rPr>
              <w:t xml:space="preserve">Net - </w:t>
            </w:r>
            <w:r>
              <w:rPr>
                <w:lang w:val="en-US"/>
              </w:rPr>
              <w:t>*</w:t>
            </w:r>
            <w:r w:rsidRPr="00C172BE">
              <w:rPr>
                <w:lang w:val="en-US"/>
              </w:rPr>
              <w:t>/src/main/java/org/suai/common</w:t>
            </w:r>
            <w:r>
              <w:rPr>
                <w:lang w:val="en-US"/>
              </w:rPr>
              <w:t>/</w:t>
            </w:r>
          </w:p>
          <w:p w:rsidR="00C172BE" w:rsidRDefault="00C172BE" w:rsidP="00C172BE">
            <w:pPr>
              <w:rPr>
                <w:lang w:val="en-US"/>
              </w:rPr>
            </w:pPr>
            <w:r>
              <w:rPr>
                <w:lang w:val="en-US"/>
              </w:rPr>
              <w:t xml:space="preserve">EntityRepository - </w:t>
            </w:r>
            <w:r>
              <w:rPr>
                <w:lang w:val="en-US"/>
              </w:rPr>
              <w:t>*</w:t>
            </w:r>
            <w:r w:rsidRPr="00C172BE">
              <w:rPr>
                <w:lang w:val="en-US"/>
              </w:rPr>
              <w:t>/src/main/java/org/suai/common</w:t>
            </w:r>
            <w:r>
              <w:rPr>
                <w:lang w:val="en-US"/>
              </w:rPr>
              <w:t>/</w:t>
            </w:r>
            <w:r>
              <w:rPr>
                <w:lang w:val="en-US"/>
              </w:rPr>
              <w:t>Repositories</w:t>
            </w:r>
          </w:p>
          <w:p w:rsidR="00C172BE" w:rsidRDefault="00C172BE" w:rsidP="00C172BE">
            <w:pPr>
              <w:rPr>
                <w:lang w:val="en-US"/>
              </w:rPr>
            </w:pPr>
            <w:r>
              <w:rPr>
                <w:lang w:val="en-US"/>
              </w:rPr>
              <w:t xml:space="preserve">EntityManager - </w:t>
            </w:r>
            <w:r>
              <w:rPr>
                <w:lang w:val="en-US"/>
              </w:rPr>
              <w:t>*</w:t>
            </w:r>
            <w:r w:rsidRPr="00C172BE">
              <w:rPr>
                <w:lang w:val="en-US"/>
              </w:rPr>
              <w:t>/src/main/java/org/suai/common</w:t>
            </w:r>
            <w:r>
              <w:rPr>
                <w:lang w:val="en-US"/>
              </w:rPr>
              <w:t>/</w:t>
            </w:r>
            <w:r>
              <w:rPr>
                <w:lang w:val="en-US"/>
              </w:rPr>
              <w:t>Managers</w:t>
            </w:r>
          </w:p>
          <w:p w:rsidR="00C172BE" w:rsidRPr="0006766D" w:rsidRDefault="00C172BE" w:rsidP="00C172BE">
            <w:r>
              <w:rPr>
                <w:lang w:val="en-US"/>
              </w:rPr>
              <w:t xml:space="preserve">EntityScreen - </w:t>
            </w:r>
            <w:r w:rsidRPr="00C172BE">
              <w:rPr>
                <w:lang w:val="en-US"/>
              </w:rPr>
              <w:t>src/main/kotlin/org/suai/common</w:t>
            </w:r>
            <w:r>
              <w:rPr>
                <w:lang w:val="en-US"/>
              </w:rPr>
              <w:t>/Screen</w:t>
            </w:r>
          </w:p>
          <w:p w:rsidR="00C172BE" w:rsidRPr="00C172BE" w:rsidRDefault="00C172BE" w:rsidP="00037661">
            <w:pPr>
              <w:rPr>
                <w:lang w:val="en-US"/>
              </w:rPr>
            </w:pPr>
          </w:p>
        </w:tc>
      </w:tr>
      <w:tr w:rsidR="0091519C" w:rsidRPr="008E39CF" w:rsidTr="0091519C">
        <w:tc>
          <w:tcPr>
            <w:tcW w:w="9492" w:type="dxa"/>
          </w:tcPr>
          <w:p w:rsidR="0006766D" w:rsidRDefault="0006766D" w:rsidP="00037661">
            <w:r>
              <w:t>Распределение функций:</w:t>
            </w:r>
          </w:p>
          <w:p w:rsidR="0006766D" w:rsidRDefault="0006766D" w:rsidP="00037661">
            <w:r>
              <w:t>Белов А.И. (</w:t>
            </w:r>
            <w:r>
              <w:rPr>
                <w:lang w:val="en-US"/>
              </w:rPr>
              <w:t>C</w:t>
            </w:r>
            <w:r w:rsidRPr="0006766D">
              <w:t xml:space="preserve">#, </w:t>
            </w:r>
            <w:r>
              <w:rPr>
                <w:lang w:val="en-US"/>
              </w:rPr>
              <w:t>SQL</w:t>
            </w:r>
            <w:r w:rsidRPr="0006766D">
              <w:t xml:space="preserve">) </w:t>
            </w:r>
            <w:r>
              <w:t>–</w:t>
            </w:r>
            <w:r w:rsidRPr="0006766D">
              <w:t xml:space="preserve"> </w:t>
            </w:r>
            <w:r>
              <w:t>БД и сервер</w:t>
            </w:r>
          </w:p>
          <w:p w:rsidR="0006766D" w:rsidRPr="008E39CF" w:rsidRDefault="0006766D" w:rsidP="00037661">
            <w:pPr>
              <w:rPr>
                <w:lang w:val="en-US"/>
              </w:rPr>
            </w:pPr>
            <w:r>
              <w:t>Иванов</w:t>
            </w:r>
            <w:r w:rsidRPr="008E39CF">
              <w:rPr>
                <w:lang w:val="en-US"/>
              </w:rPr>
              <w:t xml:space="preserve"> </w:t>
            </w:r>
            <w:r w:rsidR="008E39CF">
              <w:t>Н</w:t>
            </w:r>
            <w:r w:rsidR="008E39CF" w:rsidRPr="008E39CF">
              <w:rPr>
                <w:lang w:val="en-US"/>
              </w:rPr>
              <w:t>.</w:t>
            </w:r>
            <w:r w:rsidR="008E39CF">
              <w:t>С</w:t>
            </w:r>
            <w:r w:rsidR="008E39CF" w:rsidRPr="008E39CF">
              <w:rPr>
                <w:lang w:val="en-US"/>
              </w:rPr>
              <w:t>. (</w:t>
            </w:r>
            <w:r w:rsidR="008E39CF">
              <w:rPr>
                <w:lang w:val="en-US"/>
              </w:rPr>
              <w:t>Java</w:t>
            </w:r>
            <w:r w:rsidR="008E39CF" w:rsidRPr="008E39CF">
              <w:rPr>
                <w:lang w:val="en-US"/>
              </w:rPr>
              <w:t xml:space="preserve">) – </w:t>
            </w:r>
            <w:r w:rsidR="008E39CF">
              <w:t>Бэк</w:t>
            </w:r>
            <w:r w:rsidR="008E39CF" w:rsidRPr="008E39CF">
              <w:rPr>
                <w:lang w:val="en-US"/>
              </w:rPr>
              <w:t xml:space="preserve"> </w:t>
            </w:r>
            <w:r w:rsidR="008E39CF">
              <w:t>клиента</w:t>
            </w:r>
            <w:r w:rsidR="008E39CF" w:rsidRPr="008E39CF">
              <w:rPr>
                <w:lang w:val="en-US"/>
              </w:rPr>
              <w:t xml:space="preserve"> (</w:t>
            </w:r>
            <w:r w:rsidR="008E39CF">
              <w:rPr>
                <w:lang w:val="en-US"/>
              </w:rPr>
              <w:t>Net</w:t>
            </w:r>
            <w:r w:rsidR="008E39CF" w:rsidRPr="008E39CF">
              <w:rPr>
                <w:lang w:val="en-US"/>
              </w:rPr>
              <w:t xml:space="preserve">, </w:t>
            </w:r>
            <w:r w:rsidR="008E39CF">
              <w:rPr>
                <w:lang w:val="en-US"/>
              </w:rPr>
              <w:t>EntityRepository</w:t>
            </w:r>
            <w:r w:rsidR="008E39CF" w:rsidRPr="008E39CF">
              <w:rPr>
                <w:lang w:val="en-US"/>
              </w:rPr>
              <w:t xml:space="preserve">, </w:t>
            </w:r>
            <w:r w:rsidR="008E39CF">
              <w:rPr>
                <w:lang w:val="en-US"/>
              </w:rPr>
              <w:t>EntityManager)</w:t>
            </w:r>
          </w:p>
          <w:p w:rsidR="0006766D" w:rsidRPr="008E39CF" w:rsidRDefault="0006766D" w:rsidP="00037661">
            <w:pPr>
              <w:rPr>
                <w:lang w:val="en-US"/>
              </w:rPr>
            </w:pPr>
            <w:r>
              <w:t>Коваленко</w:t>
            </w:r>
            <w:r w:rsidRPr="008E39CF">
              <w:rPr>
                <w:lang w:val="en-US"/>
              </w:rPr>
              <w:t xml:space="preserve"> </w:t>
            </w:r>
            <w:r>
              <w:t>С</w:t>
            </w:r>
            <w:r w:rsidRPr="008E39CF">
              <w:rPr>
                <w:lang w:val="en-US"/>
              </w:rPr>
              <w:t>.</w:t>
            </w:r>
            <w:r>
              <w:t>И</w:t>
            </w:r>
            <w:r w:rsidRPr="008E39CF">
              <w:rPr>
                <w:lang w:val="en-US"/>
              </w:rPr>
              <w:t>.</w:t>
            </w:r>
            <w:r w:rsidR="008E39CF" w:rsidRPr="008E39CF">
              <w:rPr>
                <w:lang w:val="en-US"/>
              </w:rPr>
              <w:t xml:space="preserve"> (</w:t>
            </w:r>
            <w:r w:rsidR="008E39CF">
              <w:rPr>
                <w:lang w:val="en-US"/>
              </w:rPr>
              <w:t>Kotlin</w:t>
            </w:r>
            <w:r w:rsidR="008E39CF" w:rsidRPr="008E39CF">
              <w:rPr>
                <w:lang w:val="en-US"/>
              </w:rPr>
              <w:t xml:space="preserve">) – </w:t>
            </w:r>
            <w:r w:rsidR="008E39CF">
              <w:t>Фронт</w:t>
            </w:r>
            <w:r w:rsidR="008E39CF" w:rsidRPr="008E39CF">
              <w:rPr>
                <w:lang w:val="en-US"/>
              </w:rPr>
              <w:t xml:space="preserve"> </w:t>
            </w:r>
            <w:r w:rsidR="008E39CF">
              <w:t>клиента</w:t>
            </w:r>
            <w:r w:rsidR="008E39CF" w:rsidRPr="008E39CF">
              <w:rPr>
                <w:lang w:val="en-US"/>
              </w:rPr>
              <w:t xml:space="preserve"> (</w:t>
            </w:r>
            <w:r w:rsidR="008E39CF">
              <w:rPr>
                <w:lang w:val="en-US"/>
              </w:rPr>
              <w:t>EntityScreen</w:t>
            </w:r>
            <w:r w:rsidR="008E39CF" w:rsidRPr="008E39CF">
              <w:rPr>
                <w:lang w:val="en-US"/>
              </w:rPr>
              <w:t>)</w:t>
            </w:r>
          </w:p>
        </w:tc>
      </w:tr>
    </w:tbl>
    <w:p w:rsidR="00037661" w:rsidRDefault="00037661" w:rsidP="00037661">
      <w:pPr>
        <w:rPr>
          <w:lang w:val="en-US"/>
        </w:rPr>
      </w:pPr>
    </w:p>
    <w:p w:rsidR="008E39CF" w:rsidRDefault="008E39CF" w:rsidP="00037661">
      <w:pPr>
        <w:rPr>
          <w:lang w:val="en-US"/>
        </w:rPr>
      </w:pPr>
    </w:p>
    <w:p w:rsidR="008E39CF" w:rsidRPr="008E39CF" w:rsidRDefault="008E39CF" w:rsidP="00037661">
      <w:pPr>
        <w:rPr>
          <w:lang w:val="en-US"/>
        </w:rPr>
      </w:pPr>
    </w:p>
    <w:p w:rsidR="008E39CF" w:rsidRDefault="008E39CF" w:rsidP="0003239C">
      <w:pPr>
        <w:pStyle w:val="1"/>
        <w:numPr>
          <w:ilvl w:val="0"/>
          <w:numId w:val="3"/>
        </w:numPr>
      </w:pPr>
      <w:bookmarkStart w:id="12" w:name="_Toc84615801"/>
      <w:r>
        <w:lastRenderedPageBreak/>
        <w:t>Общая схема</w:t>
      </w:r>
      <w:bookmarkEnd w:id="12"/>
    </w:p>
    <w:p w:rsidR="00672D1A" w:rsidRPr="008E39CF" w:rsidRDefault="007D7DF3" w:rsidP="007D7DF3">
      <w:pPr>
        <w:jc w:val="center"/>
        <w:rPr>
          <w:lang w:val="en-US"/>
        </w:rPr>
      </w:pPr>
      <w:r>
        <w:object w:dxaOrig="7021" w:dyaOrig="1416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322.5pt;height:651.75pt" o:ole="">
            <v:imagedata r:id="rId18" o:title=""/>
          </v:shape>
          <o:OLEObject Type="Embed" ProgID="Visio.Drawing.15" ShapeID="_x0000_i1027" DrawAspect="Content" ObjectID="_1695231422" r:id="rId19"/>
        </w:object>
      </w:r>
    </w:p>
    <w:sectPr w:rsidR="00672D1A" w:rsidRPr="008E39CF" w:rsidSect="0003239C">
      <w:footerReference w:type="default" r:id="rId20"/>
      <w:pgSz w:w="11906" w:h="16838"/>
      <w:pgMar w:top="1134" w:right="850" w:bottom="1134" w:left="1701" w:header="708" w:footer="708" w:gutter="0"/>
      <w:pgNumType w:start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2D1E23" w:rsidRDefault="002D1E23" w:rsidP="0003239C">
      <w:pPr>
        <w:spacing w:after="0" w:line="240" w:lineRule="auto"/>
      </w:pPr>
      <w:r>
        <w:separator/>
      </w:r>
    </w:p>
  </w:endnote>
  <w:endnote w:type="continuationSeparator" w:id="0">
    <w:p w:rsidR="002D1E23" w:rsidRDefault="002D1E23" w:rsidP="0003239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A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4000ACFF" w:usb2="00000001" w:usb3="00000000" w:csb0="000001FF" w:csb1="00000000"/>
  </w:font>
  <w:font w:name="Calibri Light">
    <w:panose1 w:val="020F0302020204030204"/>
    <w:charset w:val="CC"/>
    <w:family w:val="swiss"/>
    <w:pitch w:val="variable"/>
    <w:sig w:usb0="A0002AEF" w:usb1="4000207B" w:usb2="00000000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1548420626"/>
      <w:docPartObj>
        <w:docPartGallery w:val="Page Numbers (Bottom of Page)"/>
        <w:docPartUnique/>
      </w:docPartObj>
    </w:sdtPr>
    <w:sdtContent>
      <w:p w:rsidR="0003239C" w:rsidRDefault="0003239C">
        <w:pPr>
          <w:pStyle w:val="a9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6B2E33">
          <w:rPr>
            <w:noProof/>
          </w:rPr>
          <w:t>1</w:t>
        </w:r>
        <w:r>
          <w:fldChar w:fldCharType="end"/>
        </w:r>
      </w:p>
    </w:sdtContent>
  </w:sdt>
  <w:p w:rsidR="0003239C" w:rsidRDefault="0003239C">
    <w:pPr>
      <w:pStyle w:val="a9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2D1E23" w:rsidRDefault="002D1E23" w:rsidP="0003239C">
      <w:pPr>
        <w:spacing w:after="0" w:line="240" w:lineRule="auto"/>
      </w:pPr>
      <w:r>
        <w:separator/>
      </w:r>
    </w:p>
  </w:footnote>
  <w:footnote w:type="continuationSeparator" w:id="0">
    <w:p w:rsidR="002D1E23" w:rsidRDefault="002D1E23" w:rsidP="0003239C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271B69BB"/>
    <w:multiLevelType w:val="hybridMultilevel"/>
    <w:tmpl w:val="E44EFF9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2C8F19F4"/>
    <w:multiLevelType w:val="hybridMultilevel"/>
    <w:tmpl w:val="756E90E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2E814344"/>
    <w:multiLevelType w:val="hybridMultilevel"/>
    <w:tmpl w:val="86C01522"/>
    <w:lvl w:ilvl="0" w:tplc="6EDAFB76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3420633D"/>
    <w:multiLevelType w:val="multilevel"/>
    <w:tmpl w:val="3D9AD1B2"/>
    <w:lvl w:ilvl="0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50" w:hanging="39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440"/>
      </w:pPr>
      <w:rPr>
        <w:rFonts w:hint="default"/>
      </w:rPr>
    </w:lvl>
  </w:abstractNum>
  <w:abstractNum w:abstractNumId="4" w15:restartNumberingAfterBreak="0">
    <w:nsid w:val="3E8779FF"/>
    <w:multiLevelType w:val="multilevel"/>
    <w:tmpl w:val="ED4C3F8C"/>
    <w:lvl w:ilvl="0">
      <w:start w:val="2"/>
      <w:numFmt w:val="decimal"/>
      <w:lvlText w:val="%1."/>
      <w:lvlJc w:val="left"/>
      <w:pPr>
        <w:ind w:left="480" w:hanging="480"/>
      </w:pPr>
      <w:rPr>
        <w:rFonts w:hint="default"/>
      </w:rPr>
    </w:lvl>
    <w:lvl w:ilvl="1">
      <w:start w:val="3"/>
      <w:numFmt w:val="decimal"/>
      <w:lvlText w:val="%1.%2."/>
      <w:lvlJc w:val="left"/>
      <w:pPr>
        <w:ind w:left="1287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854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781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708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427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5202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6129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6696" w:hanging="2160"/>
      </w:pPr>
      <w:rPr>
        <w:rFonts w:hint="default"/>
      </w:rPr>
    </w:lvl>
  </w:abstractNum>
  <w:abstractNum w:abstractNumId="5" w15:restartNumberingAfterBreak="0">
    <w:nsid w:val="50866F5D"/>
    <w:multiLevelType w:val="hybridMultilevel"/>
    <w:tmpl w:val="EBE66F4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63126398"/>
    <w:multiLevelType w:val="multilevel"/>
    <w:tmpl w:val="06E60ADC"/>
    <w:lvl w:ilvl="0">
      <w:start w:val="1"/>
      <w:numFmt w:val="decimal"/>
      <w:lvlText w:val="%1."/>
      <w:lvlJc w:val="left"/>
      <w:pPr>
        <w:ind w:left="390" w:hanging="39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432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680" w:hanging="1800"/>
      </w:pPr>
      <w:rPr>
        <w:rFonts w:hint="default"/>
      </w:rPr>
    </w:lvl>
  </w:abstractNum>
  <w:num w:numId="1">
    <w:abstractNumId w:val="0"/>
  </w:num>
  <w:num w:numId="2">
    <w:abstractNumId w:val="3"/>
  </w:num>
  <w:num w:numId="3">
    <w:abstractNumId w:val="6"/>
  </w:num>
  <w:num w:numId="4">
    <w:abstractNumId w:val="2"/>
  </w:num>
  <w:num w:numId="5">
    <w:abstractNumId w:val="4"/>
  </w:num>
  <w:num w:numId="6">
    <w:abstractNumId w:val="1"/>
  </w:num>
  <w:num w:numId="7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95C4B"/>
    <w:rsid w:val="000224E0"/>
    <w:rsid w:val="0003239C"/>
    <w:rsid w:val="00037661"/>
    <w:rsid w:val="0006766D"/>
    <w:rsid w:val="00174442"/>
    <w:rsid w:val="0018203A"/>
    <w:rsid w:val="00195C4B"/>
    <w:rsid w:val="002D1E23"/>
    <w:rsid w:val="002D4972"/>
    <w:rsid w:val="00351EC5"/>
    <w:rsid w:val="004133D7"/>
    <w:rsid w:val="004847E0"/>
    <w:rsid w:val="00495842"/>
    <w:rsid w:val="00667086"/>
    <w:rsid w:val="00672D1A"/>
    <w:rsid w:val="006B2E33"/>
    <w:rsid w:val="007D7DF3"/>
    <w:rsid w:val="008E39CF"/>
    <w:rsid w:val="0090383B"/>
    <w:rsid w:val="0091519C"/>
    <w:rsid w:val="009A6DAA"/>
    <w:rsid w:val="009E04FF"/>
    <w:rsid w:val="00B46EAE"/>
    <w:rsid w:val="00C172BE"/>
    <w:rsid w:val="00CD3C3D"/>
    <w:rsid w:val="00D7503C"/>
    <w:rsid w:val="00D928B3"/>
    <w:rsid w:val="00E31B0F"/>
    <w:rsid w:val="00FA5B9D"/>
    <w:rsid w:val="00FE21F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5C3EB701"/>
  <w15:chartTrackingRefBased/>
  <w15:docId w15:val="{D4C25D84-D0AC-4A53-A5D6-172249E8C48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0224E0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D7503C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uiPriority w:val="99"/>
    <w:semiHidden/>
    <w:unhideWhenUsed/>
    <w:rsid w:val="00195C4B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4">
    <w:name w:val="Hyperlink"/>
    <w:basedOn w:val="a0"/>
    <w:uiPriority w:val="99"/>
    <w:unhideWhenUsed/>
    <w:rsid w:val="000224E0"/>
    <w:rPr>
      <w:color w:val="0000FF"/>
      <w:u w:val="single"/>
    </w:rPr>
  </w:style>
  <w:style w:type="character" w:customStyle="1" w:styleId="10">
    <w:name w:val="Заголовок 1 Знак"/>
    <w:basedOn w:val="a0"/>
    <w:link w:val="1"/>
    <w:uiPriority w:val="9"/>
    <w:rsid w:val="000224E0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a5">
    <w:name w:val="List Paragraph"/>
    <w:basedOn w:val="a"/>
    <w:uiPriority w:val="34"/>
    <w:qFormat/>
    <w:rsid w:val="00D7503C"/>
    <w:pPr>
      <w:ind w:left="720"/>
      <w:contextualSpacing/>
    </w:pPr>
  </w:style>
  <w:style w:type="character" w:customStyle="1" w:styleId="20">
    <w:name w:val="Заголовок 2 Знак"/>
    <w:basedOn w:val="a0"/>
    <w:link w:val="2"/>
    <w:uiPriority w:val="9"/>
    <w:rsid w:val="00D7503C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table" w:styleId="a6">
    <w:name w:val="Table Grid"/>
    <w:basedOn w:val="a1"/>
    <w:uiPriority w:val="39"/>
    <w:rsid w:val="002D4972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7">
    <w:name w:val="header"/>
    <w:basedOn w:val="a"/>
    <w:link w:val="a8"/>
    <w:uiPriority w:val="99"/>
    <w:unhideWhenUsed/>
    <w:rsid w:val="0003239C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Верхний колонтитул Знак"/>
    <w:basedOn w:val="a0"/>
    <w:link w:val="a7"/>
    <w:uiPriority w:val="99"/>
    <w:rsid w:val="0003239C"/>
  </w:style>
  <w:style w:type="paragraph" w:styleId="a9">
    <w:name w:val="footer"/>
    <w:basedOn w:val="a"/>
    <w:link w:val="aa"/>
    <w:uiPriority w:val="99"/>
    <w:unhideWhenUsed/>
    <w:rsid w:val="0003239C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a">
    <w:name w:val="Нижний колонтитул Знак"/>
    <w:basedOn w:val="a0"/>
    <w:link w:val="a9"/>
    <w:uiPriority w:val="99"/>
    <w:rsid w:val="0003239C"/>
  </w:style>
  <w:style w:type="paragraph" w:styleId="ab">
    <w:name w:val="TOC Heading"/>
    <w:basedOn w:val="1"/>
    <w:next w:val="a"/>
    <w:uiPriority w:val="39"/>
    <w:unhideWhenUsed/>
    <w:qFormat/>
    <w:rsid w:val="0003239C"/>
    <w:pPr>
      <w:outlineLvl w:val="9"/>
    </w:pPr>
    <w:rPr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03239C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03239C"/>
    <w:pPr>
      <w:spacing w:after="100"/>
      <w:ind w:left="2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683441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hyperlink" Target="ftp://UniversityLkDB.backup.somee.com/UniversityLkDB_MSSql_Database_Backup" TargetMode="External"/><Relationship Id="rId18" Type="http://schemas.openxmlformats.org/officeDocument/2006/relationships/image" Target="media/image3.emf"/><Relationship Id="rId3" Type="http://schemas.openxmlformats.org/officeDocument/2006/relationships/styles" Target="styles.xml"/><Relationship Id="rId21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hyperlink" Target="https://github.com/Lichuhah/SUAI_5sem" TargetMode="External"/><Relationship Id="rId17" Type="http://schemas.openxmlformats.org/officeDocument/2006/relationships/hyperlink" Target="https://github.com/Lichuhah/SUAI_5sem/tree/master/Fundamentals_of_Software_Engineering/front" TargetMode="External"/><Relationship Id="rId2" Type="http://schemas.openxmlformats.org/officeDocument/2006/relationships/numbering" Target="numbering.xml"/><Relationship Id="rId16" Type="http://schemas.openxmlformats.org/officeDocument/2006/relationships/hyperlink" Target="https://github.com/Lichuhah/SUAI_5sem/tree/master/Fundamentals_of_Software_Engineering/back/lkAPI" TargetMode="External"/><Relationship Id="rId20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http://universitylkdb.mssql.somee.com" TargetMode="External"/><Relationship Id="rId5" Type="http://schemas.openxmlformats.org/officeDocument/2006/relationships/webSettings" Target="webSettings.xml"/><Relationship Id="rId15" Type="http://schemas.openxmlformats.org/officeDocument/2006/relationships/hyperlink" Target="ftp://192.52.242.121/www.lichuhasite.somee.com" TargetMode="External"/><Relationship Id="rId10" Type="http://schemas.openxmlformats.org/officeDocument/2006/relationships/hyperlink" Target="http://lichuhasite.somee.com" TargetMode="External"/><Relationship Id="rId19" Type="http://schemas.openxmlformats.org/officeDocument/2006/relationships/package" Target="embeddings/_________Microsoft_Visio.vsdx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hyperlink" Target="https://github.com/Lichuhah/SUAI_5sem/tree/master/Fundamentals_of_Software_Engineering/back/lkDB" TargetMode="External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83D34E7-C376-48D5-AFAE-26942A8B35C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54</TotalTime>
  <Pages>11</Pages>
  <Words>1946</Words>
  <Characters>11095</Characters>
  <Application>Microsoft Office Word</Application>
  <DocSecurity>0</DocSecurity>
  <Lines>92</Lines>
  <Paragraphs>2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1301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Антон Белов</dc:creator>
  <cp:keywords/>
  <dc:description/>
  <cp:lastModifiedBy>Антон Белов</cp:lastModifiedBy>
  <cp:revision>1</cp:revision>
  <dcterms:created xsi:type="dcterms:W3CDTF">2021-10-08T11:57:00Z</dcterms:created>
  <dcterms:modified xsi:type="dcterms:W3CDTF">2021-10-08T17:51:00Z</dcterms:modified>
</cp:coreProperties>
</file>